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1EAA" w:rsidRDefault="00841EAA" w:rsidP="00515149">
      <w:pPr>
        <w:ind w:firstLine="480"/>
      </w:pPr>
    </w:p>
    <w:p w:rsidR="00841EAA" w:rsidRDefault="00841EAA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25311C" w:rsidRDefault="0025311C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181542" w:rsidRDefault="00181542" w:rsidP="00515149">
      <w:pPr>
        <w:ind w:firstLine="480"/>
      </w:pPr>
    </w:p>
    <w:p w:rsidR="00C13A6D" w:rsidRDefault="00C13A6D" w:rsidP="00C13A6D">
      <w:pPr>
        <w:ind w:firstLineChars="0" w:firstLine="0"/>
        <w:jc w:val="center"/>
        <w:rPr>
          <w:sz w:val="100"/>
          <w:szCs w:val="100"/>
        </w:rPr>
      </w:pPr>
    </w:p>
    <w:p w:rsidR="00841EAA" w:rsidRPr="00026A0A" w:rsidRDefault="00026A0A" w:rsidP="00C13A6D">
      <w:pPr>
        <w:ind w:firstLineChars="0" w:firstLine="0"/>
        <w:jc w:val="center"/>
        <w:rPr>
          <w:sz w:val="72"/>
          <w:szCs w:val="100"/>
        </w:rPr>
      </w:pPr>
      <w:r w:rsidRPr="00026A0A">
        <w:rPr>
          <w:rFonts w:hint="eastAsia"/>
          <w:sz w:val="72"/>
          <w:szCs w:val="100"/>
        </w:rPr>
        <w:t>7953 SA 2</w:t>
      </w:r>
      <w:r w:rsidRPr="00026A0A">
        <w:rPr>
          <w:rFonts w:hint="eastAsia"/>
          <w:sz w:val="72"/>
          <w:szCs w:val="100"/>
          <w:vertAlign w:val="superscript"/>
        </w:rPr>
        <w:t>nd</w:t>
      </w:r>
      <w:r w:rsidR="00B07DC4" w:rsidRPr="00026A0A">
        <w:rPr>
          <w:rFonts w:hint="eastAsia"/>
          <w:sz w:val="72"/>
          <w:szCs w:val="100"/>
        </w:rPr>
        <w:t xml:space="preserve"> Vision</w:t>
      </w:r>
      <w:r w:rsidR="00C13A6D" w:rsidRPr="00026A0A">
        <w:rPr>
          <w:rFonts w:hint="eastAsia"/>
          <w:sz w:val="72"/>
          <w:szCs w:val="100"/>
        </w:rPr>
        <w:t xml:space="preserve">   </w:t>
      </w:r>
      <w:r w:rsidR="00841EAA" w:rsidRPr="00026A0A">
        <w:rPr>
          <w:sz w:val="72"/>
          <w:szCs w:val="100"/>
        </w:rPr>
        <w:t>1.0</w:t>
      </w:r>
    </w:p>
    <w:p w:rsidR="00C13A6D" w:rsidRDefault="00C13A6D" w:rsidP="00C13A6D">
      <w:pPr>
        <w:ind w:firstLineChars="0" w:firstLine="0"/>
        <w:jc w:val="center"/>
        <w:rPr>
          <w:sz w:val="100"/>
          <w:szCs w:val="100"/>
        </w:rPr>
      </w:pPr>
    </w:p>
    <w:p w:rsidR="00C13A6D" w:rsidRPr="00C13A6D" w:rsidRDefault="00841EAA" w:rsidP="00C13A6D">
      <w:pPr>
        <w:ind w:firstLine="2000"/>
        <w:rPr>
          <w:sz w:val="100"/>
          <w:szCs w:val="100"/>
        </w:rPr>
      </w:pPr>
      <w:r w:rsidRPr="00C13A6D">
        <w:rPr>
          <w:sz w:val="100"/>
          <w:szCs w:val="100"/>
        </w:rPr>
        <w:t>用户手册</w:t>
      </w:r>
    </w:p>
    <w:p w:rsidR="00C13A6D" w:rsidRDefault="00C13A6D" w:rsidP="00C13A6D">
      <w:pPr>
        <w:ind w:firstLineChars="83" w:firstLine="199"/>
      </w:pPr>
    </w:p>
    <w:p w:rsidR="00C13A6D" w:rsidRDefault="00C13A6D" w:rsidP="00C13A6D">
      <w:pPr>
        <w:ind w:firstLineChars="83" w:firstLine="199"/>
      </w:pPr>
    </w:p>
    <w:p w:rsidR="00C13A6D" w:rsidRDefault="00C13A6D">
      <w:pPr>
        <w:widowControl/>
        <w:ind w:firstLineChars="0" w:firstLine="0"/>
        <w:jc w:val="left"/>
      </w:pPr>
      <w:r>
        <w:br w:type="page"/>
      </w:r>
    </w:p>
    <w:p w:rsidR="00C13A6D" w:rsidRDefault="00C13A6D" w:rsidP="00C13A6D">
      <w:pPr>
        <w:ind w:firstLineChars="83" w:firstLine="199"/>
        <w:sectPr w:rsidR="00C13A6D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348CC" w:rsidRPr="00CD0218" w:rsidRDefault="00310C8D" w:rsidP="00397232">
      <w:pPr>
        <w:pStyle w:val="1"/>
        <w:spacing w:before="312" w:after="312"/>
      </w:pPr>
      <w:bookmarkStart w:id="0" w:name="_Toc89356423"/>
      <w:r>
        <w:lastRenderedPageBreak/>
        <w:t>用户</w:t>
      </w:r>
      <w:r w:rsidR="00841EAA">
        <w:t>须知</w:t>
      </w:r>
      <w:bookmarkEnd w:id="0"/>
    </w:p>
    <w:p w:rsidR="007F26AE" w:rsidRPr="00310C8D" w:rsidRDefault="00310C8D" w:rsidP="00515149">
      <w:pPr>
        <w:ind w:firstLine="480"/>
      </w:pPr>
      <w:r>
        <w:rPr>
          <w:rFonts w:hint="eastAsia"/>
        </w:rPr>
        <w:t>为方便用户对</w:t>
      </w:r>
      <w:r w:rsidR="00B01E18">
        <w:rPr>
          <w:rFonts w:hint="eastAsia"/>
        </w:rPr>
        <w:t>7953 SA</w:t>
      </w:r>
      <w:r w:rsidR="00B01E18">
        <w:rPr>
          <w:rFonts w:hint="eastAsia"/>
        </w:rPr>
        <w:t>项目</w:t>
      </w:r>
      <w:r>
        <w:rPr>
          <w:rFonts w:hint="eastAsia"/>
        </w:rPr>
        <w:t>视觉</w:t>
      </w:r>
      <w:r w:rsidR="00B01E18">
        <w:rPr>
          <w:rFonts w:hint="eastAsia"/>
        </w:rPr>
        <w:t>软件</w:t>
      </w:r>
      <w:r>
        <w:rPr>
          <w:rFonts w:hint="eastAsia"/>
        </w:rPr>
        <w:t>高效、灵活地运用，在使用软件前请认真阅读此文档，避免软件出现难以处理的异常。</w:t>
      </w:r>
      <w:r w:rsidR="007F26AE">
        <w:rPr>
          <w:rFonts w:hint="eastAsia"/>
        </w:rPr>
        <w:t>本文文件中所述的信息及其他类似内容仅为用户提供便利，它们可能由更新的信息所替代，恕不另行通知。</w:t>
      </w:r>
      <w:proofErr w:type="gramStart"/>
      <w:r w:rsidR="007F26AE">
        <w:rPr>
          <w:rFonts w:hint="eastAsia"/>
        </w:rPr>
        <w:t>请确保</w:t>
      </w:r>
      <w:proofErr w:type="gramEnd"/>
      <w:r w:rsidR="007F26AE">
        <w:rPr>
          <w:rFonts w:hint="eastAsia"/>
        </w:rPr>
        <w:t>符合操作规范，避免软件崩溃或硬件损坏。</w:t>
      </w:r>
    </w:p>
    <w:p w:rsidR="00310C8D" w:rsidRDefault="00310C8D" w:rsidP="00515149">
      <w:pPr>
        <w:ind w:firstLine="480"/>
      </w:pPr>
    </w:p>
    <w:p w:rsidR="00841EAA" w:rsidRDefault="00841EAA" w:rsidP="00515149">
      <w:pPr>
        <w:widowControl/>
        <w:ind w:firstLine="480"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0171720"/>
        <w:docPartObj>
          <w:docPartGallery w:val="Table of Contents"/>
          <w:docPartUnique/>
        </w:docPartObj>
      </w:sdtPr>
      <w:sdtEndPr>
        <w:rPr>
          <w:sz w:val="24"/>
          <w:lang w:val="en-US"/>
        </w:rPr>
      </w:sdtEndPr>
      <w:sdtContent>
        <w:p w:rsidR="00841EAA" w:rsidRPr="00841EAA" w:rsidRDefault="00841EAA" w:rsidP="00397232">
          <w:pPr>
            <w:pStyle w:val="TOC"/>
            <w:spacing w:before="312" w:after="312"/>
            <w:ind w:firstLine="420"/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9308F4" w:rsidRDefault="00725C1F" w:rsidP="009308F4">
          <w:pPr>
            <w:pStyle w:val="1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r>
            <w:fldChar w:fldCharType="begin"/>
          </w:r>
          <w:r w:rsidR="00841EAA">
            <w:instrText xml:space="preserve"> TOC \o "1-3" \h \z \u </w:instrText>
          </w:r>
          <w:r>
            <w:fldChar w:fldCharType="separate"/>
          </w:r>
          <w:hyperlink w:anchor="_Toc89356423" w:history="1">
            <w:r w:rsidR="009308F4" w:rsidRPr="00714AA8">
              <w:rPr>
                <w:rStyle w:val="a7"/>
                <w:rFonts w:hint="eastAsia"/>
                <w:noProof/>
              </w:rPr>
              <w:t>用户须知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3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2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1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24" w:history="1">
            <w:r w:rsidR="009308F4" w:rsidRPr="00714AA8">
              <w:rPr>
                <w:rStyle w:val="a7"/>
                <w:noProof/>
              </w:rPr>
              <w:t xml:space="preserve">1 </w:t>
            </w:r>
            <w:r w:rsidR="009308F4" w:rsidRPr="00714AA8">
              <w:rPr>
                <w:rStyle w:val="a7"/>
                <w:rFonts w:hint="eastAsia"/>
                <w:noProof/>
              </w:rPr>
              <w:t>概述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4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2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25" w:history="1">
            <w:r w:rsidR="009308F4" w:rsidRPr="00714AA8">
              <w:rPr>
                <w:rStyle w:val="a7"/>
                <w:noProof/>
              </w:rPr>
              <w:t>1.1</w:t>
            </w:r>
            <w:r w:rsidR="009308F4" w:rsidRPr="00714AA8">
              <w:rPr>
                <w:rStyle w:val="a7"/>
                <w:rFonts w:hint="eastAsia"/>
                <w:noProof/>
              </w:rPr>
              <w:t>工业相机常用名词说明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5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26" w:history="1">
            <w:r w:rsidR="009308F4" w:rsidRPr="00714AA8">
              <w:rPr>
                <w:rStyle w:val="a7"/>
                <w:noProof/>
              </w:rPr>
              <w:t>1.1.1</w:t>
            </w:r>
            <w:r w:rsidR="009308F4" w:rsidRPr="00714AA8">
              <w:rPr>
                <w:rStyle w:val="a7"/>
                <w:rFonts w:hint="eastAsia"/>
                <w:noProof/>
              </w:rPr>
              <w:t>增益</w:t>
            </w:r>
            <w:r w:rsidR="009308F4" w:rsidRPr="00714AA8">
              <w:rPr>
                <w:rStyle w:val="a7"/>
                <w:noProof/>
              </w:rPr>
              <w:t>(gain)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6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27" w:history="1">
            <w:r w:rsidR="009308F4" w:rsidRPr="00714AA8">
              <w:rPr>
                <w:rStyle w:val="a7"/>
                <w:noProof/>
              </w:rPr>
              <w:t>1.1.2</w:t>
            </w:r>
            <w:r w:rsidR="009308F4" w:rsidRPr="00714AA8">
              <w:rPr>
                <w:rStyle w:val="a7"/>
                <w:rFonts w:hint="eastAsia"/>
                <w:noProof/>
              </w:rPr>
              <w:t>曝光时间</w:t>
            </w:r>
            <w:r w:rsidR="009308F4" w:rsidRPr="00714AA8">
              <w:rPr>
                <w:rStyle w:val="a7"/>
                <w:noProof/>
              </w:rPr>
              <w:t>(exposure time)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7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28" w:history="1">
            <w:r w:rsidR="009308F4" w:rsidRPr="00714AA8">
              <w:rPr>
                <w:rStyle w:val="a7"/>
                <w:noProof/>
              </w:rPr>
              <w:t>1.1.3</w:t>
            </w:r>
            <w:r w:rsidR="009308F4" w:rsidRPr="00714AA8">
              <w:rPr>
                <w:rStyle w:val="a7"/>
                <w:rFonts w:hint="eastAsia"/>
                <w:noProof/>
              </w:rPr>
              <w:t>标定</w:t>
            </w:r>
            <w:r w:rsidR="009308F4" w:rsidRPr="00714AA8">
              <w:rPr>
                <w:rStyle w:val="a7"/>
                <w:noProof/>
              </w:rPr>
              <w:t>(calibration)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8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29" w:history="1">
            <w:r w:rsidR="009308F4" w:rsidRPr="00714AA8">
              <w:rPr>
                <w:rStyle w:val="a7"/>
                <w:noProof/>
              </w:rPr>
              <w:t>1.1.4</w:t>
            </w:r>
            <w:r w:rsidR="009308F4" w:rsidRPr="00714AA8">
              <w:rPr>
                <w:rStyle w:val="a7"/>
                <w:rFonts w:hint="eastAsia"/>
                <w:noProof/>
              </w:rPr>
              <w:t>像素精度</w:t>
            </w:r>
            <w:r w:rsidR="009308F4" w:rsidRPr="00714AA8">
              <w:rPr>
                <w:rStyle w:val="a7"/>
                <w:noProof/>
              </w:rPr>
              <w:t>(mm/ pixel)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29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30" w:history="1">
            <w:r w:rsidR="009308F4" w:rsidRPr="00714AA8">
              <w:rPr>
                <w:rStyle w:val="a7"/>
                <w:noProof/>
              </w:rPr>
              <w:t>1.1.5 RMS</w:t>
            </w:r>
            <w:r w:rsidR="009308F4" w:rsidRPr="00714AA8">
              <w:rPr>
                <w:rStyle w:val="a7"/>
                <w:rFonts w:hint="eastAsia"/>
                <w:noProof/>
              </w:rPr>
              <w:t>误差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0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31" w:history="1">
            <w:r w:rsidR="009308F4" w:rsidRPr="00714AA8">
              <w:rPr>
                <w:rStyle w:val="a7"/>
                <w:noProof/>
              </w:rPr>
              <w:t>1.1.6 ROI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1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2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32" w:history="1">
            <w:r w:rsidR="009308F4" w:rsidRPr="00714AA8">
              <w:rPr>
                <w:rStyle w:val="a7"/>
                <w:noProof/>
              </w:rPr>
              <w:t>1.2</w:t>
            </w:r>
            <w:r w:rsidR="009308F4" w:rsidRPr="00714AA8">
              <w:rPr>
                <w:rStyle w:val="a7"/>
                <w:rFonts w:hint="eastAsia"/>
                <w:noProof/>
              </w:rPr>
              <w:t>相机工作环境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2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4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714AA8">
          <w:pPr>
            <w:pStyle w:val="1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33" w:history="1">
            <w:r w:rsidR="009308F4" w:rsidRPr="00714AA8">
              <w:rPr>
                <w:rStyle w:val="a7"/>
                <w:noProof/>
              </w:rPr>
              <w:t xml:space="preserve">2 </w:t>
            </w:r>
            <w:r w:rsidR="009308F4" w:rsidRPr="00714AA8">
              <w:rPr>
                <w:rStyle w:val="a7"/>
                <w:rFonts w:hint="eastAsia"/>
                <w:noProof/>
              </w:rPr>
              <w:t>驱动安装配置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3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6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714AA8">
          <w:pPr>
            <w:pStyle w:val="1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34" w:history="1">
            <w:r w:rsidR="009308F4" w:rsidRPr="00714AA8">
              <w:rPr>
                <w:rStyle w:val="a7"/>
                <w:noProof/>
              </w:rPr>
              <w:t xml:space="preserve">3 </w:t>
            </w:r>
            <w:r w:rsidR="009308F4" w:rsidRPr="00714AA8">
              <w:rPr>
                <w:rStyle w:val="a7"/>
                <w:rFonts w:hint="eastAsia"/>
                <w:noProof/>
              </w:rPr>
              <w:t>软件界面说明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4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7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1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35" w:history="1">
            <w:r w:rsidR="009308F4" w:rsidRPr="00714AA8">
              <w:rPr>
                <w:rStyle w:val="a7"/>
                <w:noProof/>
              </w:rPr>
              <w:t xml:space="preserve">4 </w:t>
            </w:r>
            <w:r w:rsidR="009308F4" w:rsidRPr="00714AA8">
              <w:rPr>
                <w:rStyle w:val="a7"/>
                <w:rFonts w:hint="eastAsia"/>
                <w:noProof/>
              </w:rPr>
              <w:t>操作说明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5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9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2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36" w:history="1">
            <w:r w:rsidR="009308F4" w:rsidRPr="00714AA8">
              <w:rPr>
                <w:rStyle w:val="a7"/>
                <w:noProof/>
              </w:rPr>
              <w:t xml:space="preserve">4.1 </w:t>
            </w:r>
            <w:r w:rsidR="009308F4" w:rsidRPr="00714AA8">
              <w:rPr>
                <w:rStyle w:val="a7"/>
                <w:rFonts w:hint="eastAsia"/>
                <w:noProof/>
              </w:rPr>
              <w:t>标定操作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6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11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37" w:history="1">
            <w:r w:rsidR="009308F4" w:rsidRPr="00714AA8">
              <w:rPr>
                <w:rStyle w:val="a7"/>
                <w:noProof/>
              </w:rPr>
              <w:t xml:space="preserve">4.1.1 </w:t>
            </w:r>
            <w:r w:rsidR="009308F4" w:rsidRPr="00714AA8">
              <w:rPr>
                <w:rStyle w:val="a7"/>
                <w:rFonts w:hint="eastAsia"/>
                <w:noProof/>
              </w:rPr>
              <w:t>上相机（</w:t>
            </w:r>
            <w:r w:rsidR="009308F4" w:rsidRPr="00714AA8">
              <w:rPr>
                <w:rStyle w:val="a7"/>
                <w:noProof/>
              </w:rPr>
              <w:t>Down-Look</w:t>
            </w:r>
            <w:r w:rsidR="009308F4" w:rsidRPr="00714AA8">
              <w:rPr>
                <w:rStyle w:val="a7"/>
                <w:rFonts w:hint="eastAsia"/>
                <w:noProof/>
              </w:rPr>
              <w:t>）局部</w:t>
            </w:r>
            <w:r w:rsidR="009308F4" w:rsidRPr="00714AA8">
              <w:rPr>
                <w:rStyle w:val="a7"/>
                <w:noProof/>
              </w:rPr>
              <w:t>N</w:t>
            </w:r>
            <w:r w:rsidR="009308F4" w:rsidRPr="00714AA8">
              <w:rPr>
                <w:rStyle w:val="a7"/>
                <w:rFonts w:hint="eastAsia"/>
                <w:noProof/>
              </w:rPr>
              <w:t>点标定（手动）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7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11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38" w:history="1">
            <w:r w:rsidR="009308F4" w:rsidRPr="00714AA8">
              <w:rPr>
                <w:rStyle w:val="a7"/>
                <w:noProof/>
              </w:rPr>
              <w:t xml:space="preserve">4.1.2 </w:t>
            </w:r>
            <w:r w:rsidR="009308F4" w:rsidRPr="00714AA8">
              <w:rPr>
                <w:rStyle w:val="a7"/>
                <w:rFonts w:hint="eastAsia"/>
                <w:noProof/>
              </w:rPr>
              <w:t>下相机（</w:t>
            </w:r>
            <w:r w:rsidR="009308F4" w:rsidRPr="00714AA8">
              <w:rPr>
                <w:rStyle w:val="a7"/>
                <w:noProof/>
              </w:rPr>
              <w:t>Up-Look</w:t>
            </w:r>
            <w:r w:rsidR="009308F4" w:rsidRPr="00714AA8">
              <w:rPr>
                <w:rStyle w:val="a7"/>
                <w:rFonts w:hint="eastAsia"/>
                <w:noProof/>
              </w:rPr>
              <w:t>）九点标定</w:t>
            </w:r>
            <w:r w:rsidR="009308F4" w:rsidRPr="00714AA8">
              <w:rPr>
                <w:rStyle w:val="a7"/>
                <w:noProof/>
              </w:rPr>
              <w:t>&amp;</w:t>
            </w:r>
            <w:r w:rsidR="009308F4" w:rsidRPr="00714AA8">
              <w:rPr>
                <w:rStyle w:val="a7"/>
                <w:rFonts w:hint="eastAsia"/>
                <w:noProof/>
              </w:rPr>
              <w:t>旋转标定（全自动）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8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12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>
          <w:pPr>
            <w:pStyle w:val="30"/>
            <w:rPr>
              <w:noProof/>
              <w:kern w:val="2"/>
              <w:sz w:val="21"/>
            </w:rPr>
          </w:pPr>
          <w:hyperlink w:anchor="_Toc89356439" w:history="1">
            <w:r w:rsidR="009308F4" w:rsidRPr="00714AA8">
              <w:rPr>
                <w:rStyle w:val="a7"/>
                <w:noProof/>
              </w:rPr>
              <w:t>4.1.3</w:t>
            </w:r>
            <w:r w:rsidR="009308F4" w:rsidRPr="00714AA8">
              <w:rPr>
                <w:rStyle w:val="a7"/>
                <w:rFonts w:hint="eastAsia"/>
                <w:noProof/>
              </w:rPr>
              <w:t>标定上相机（</w:t>
            </w:r>
            <w:r w:rsidR="009308F4" w:rsidRPr="00714AA8">
              <w:rPr>
                <w:rStyle w:val="a7"/>
                <w:noProof/>
              </w:rPr>
              <w:t>Down-Look</w:t>
            </w:r>
            <w:r w:rsidR="009308F4" w:rsidRPr="00714AA8">
              <w:rPr>
                <w:rStyle w:val="a7"/>
                <w:rFonts w:hint="eastAsia"/>
                <w:noProof/>
              </w:rPr>
              <w:t>）中心与吸嘴中心偏移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39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13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2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40" w:history="1">
            <w:r w:rsidR="009308F4" w:rsidRPr="00714AA8">
              <w:rPr>
                <w:rStyle w:val="a7"/>
                <w:noProof/>
              </w:rPr>
              <w:t xml:space="preserve">4.2 </w:t>
            </w:r>
            <w:r w:rsidR="009308F4" w:rsidRPr="00714AA8">
              <w:rPr>
                <w:rStyle w:val="a7"/>
                <w:rFonts w:hint="eastAsia"/>
                <w:noProof/>
              </w:rPr>
              <w:t>设置操作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40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15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9308F4" w:rsidRDefault="00F22930" w:rsidP="009308F4">
          <w:pPr>
            <w:pStyle w:val="1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89356441" w:history="1">
            <w:r w:rsidR="009308F4" w:rsidRPr="00714AA8">
              <w:rPr>
                <w:rStyle w:val="a7"/>
                <w:noProof/>
              </w:rPr>
              <w:t xml:space="preserve">5 </w:t>
            </w:r>
            <w:r w:rsidR="009308F4" w:rsidRPr="00714AA8">
              <w:rPr>
                <w:rStyle w:val="a7"/>
                <w:rFonts w:hint="eastAsia"/>
                <w:noProof/>
              </w:rPr>
              <w:t>版本号</w:t>
            </w:r>
            <w:r w:rsidR="009308F4">
              <w:rPr>
                <w:noProof/>
                <w:webHidden/>
              </w:rPr>
              <w:tab/>
            </w:r>
            <w:r w:rsidR="009308F4">
              <w:rPr>
                <w:noProof/>
                <w:webHidden/>
              </w:rPr>
              <w:fldChar w:fldCharType="begin"/>
            </w:r>
            <w:r w:rsidR="009308F4">
              <w:rPr>
                <w:noProof/>
                <w:webHidden/>
              </w:rPr>
              <w:instrText xml:space="preserve"> PAGEREF _Toc89356441 \h </w:instrText>
            </w:r>
            <w:r w:rsidR="009308F4">
              <w:rPr>
                <w:noProof/>
                <w:webHidden/>
              </w:rPr>
            </w:r>
            <w:r w:rsidR="009308F4">
              <w:rPr>
                <w:noProof/>
                <w:webHidden/>
              </w:rPr>
              <w:fldChar w:fldCharType="separate"/>
            </w:r>
            <w:r w:rsidR="00D803A7">
              <w:rPr>
                <w:noProof/>
                <w:webHidden/>
              </w:rPr>
              <w:t>18</w:t>
            </w:r>
            <w:r w:rsidR="009308F4">
              <w:rPr>
                <w:noProof/>
                <w:webHidden/>
              </w:rPr>
              <w:fldChar w:fldCharType="end"/>
            </w:r>
          </w:hyperlink>
        </w:p>
        <w:p w:rsidR="00841EAA" w:rsidRDefault="00725C1F" w:rsidP="00336065">
          <w:pPr>
            <w:ind w:firstLineChars="0" w:firstLine="0"/>
          </w:pPr>
          <w:r>
            <w:fldChar w:fldCharType="end"/>
          </w:r>
        </w:p>
      </w:sdtContent>
    </w:sdt>
    <w:p w:rsidR="00841EAA" w:rsidRPr="00841EAA" w:rsidRDefault="00841EAA" w:rsidP="00310C8D">
      <w:pPr>
        <w:widowControl/>
        <w:ind w:firstLine="562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kern w:val="0"/>
          <w:sz w:val="28"/>
          <w:szCs w:val="28"/>
          <w:lang w:val="zh-CN"/>
        </w:rPr>
      </w:pPr>
    </w:p>
    <w:p w:rsidR="00841EAA" w:rsidRDefault="00841EAA" w:rsidP="00336065">
      <w:pPr>
        <w:widowControl/>
        <w:ind w:firstLineChars="83" w:firstLine="199"/>
        <w:jc w:val="left"/>
        <w:sectPr w:rsidR="00841EA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41EAA" w:rsidRDefault="00EA720E" w:rsidP="00397232">
      <w:pPr>
        <w:pStyle w:val="1"/>
        <w:spacing w:before="312" w:after="312"/>
      </w:pPr>
      <w:bookmarkStart w:id="1" w:name="_Toc89356424"/>
      <w:r>
        <w:rPr>
          <w:rFonts w:hint="eastAsia"/>
        </w:rPr>
        <w:lastRenderedPageBreak/>
        <w:t xml:space="preserve">1 </w:t>
      </w:r>
      <w:r w:rsidR="00C13A6D">
        <w:rPr>
          <w:rFonts w:hint="eastAsia"/>
        </w:rPr>
        <w:t>概述</w:t>
      </w:r>
      <w:bookmarkEnd w:id="1"/>
    </w:p>
    <w:p w:rsidR="00A207A4" w:rsidRDefault="00A207A4" w:rsidP="00515149">
      <w:pPr>
        <w:ind w:firstLine="480"/>
      </w:pPr>
      <w:r>
        <w:t>本软件主要在图像处理单元硬件环境的支持下，完成图像处理功能。</w:t>
      </w:r>
    </w:p>
    <w:p w:rsidR="00B41594" w:rsidRDefault="00B07DC4" w:rsidP="00515149">
      <w:pPr>
        <w:ind w:firstLine="480"/>
      </w:pPr>
      <w:r>
        <w:rPr>
          <w:rFonts w:hint="eastAsia"/>
        </w:rPr>
        <w:t>此</w:t>
      </w:r>
      <w:r w:rsidR="00B41594">
        <w:rPr>
          <w:rFonts w:hint="eastAsia"/>
        </w:rPr>
        <w:t>视觉平台是基于</w:t>
      </w:r>
      <w:r w:rsidR="00B41594">
        <w:rPr>
          <w:rFonts w:hint="eastAsia"/>
        </w:rPr>
        <w:t>halcon18.11</w:t>
      </w:r>
      <w:r w:rsidR="00B57E0A">
        <w:rPr>
          <w:rFonts w:hint="eastAsia"/>
        </w:rPr>
        <w:t>视觉算法</w:t>
      </w:r>
      <w:proofErr w:type="gramStart"/>
      <w:r w:rsidR="00B57E0A">
        <w:rPr>
          <w:rFonts w:hint="eastAsia"/>
        </w:rPr>
        <w:t>库</w:t>
      </w:r>
      <w:r w:rsidR="00B41594">
        <w:rPr>
          <w:rFonts w:hint="eastAsia"/>
        </w:rPr>
        <w:t>联合</w:t>
      </w:r>
      <w:proofErr w:type="gramEnd"/>
      <w:r w:rsidR="00B41594">
        <w:rPr>
          <w:rFonts w:hint="eastAsia"/>
        </w:rPr>
        <w:t>Visual studio 2019</w:t>
      </w:r>
      <w:proofErr w:type="gramStart"/>
      <w:r w:rsidR="00B57E0A">
        <w:rPr>
          <w:rFonts w:hint="eastAsia"/>
        </w:rPr>
        <w:t>二</w:t>
      </w:r>
      <w:proofErr w:type="gramEnd"/>
      <w:r w:rsidR="00B57E0A">
        <w:rPr>
          <w:rFonts w:hint="eastAsia"/>
        </w:rPr>
        <w:t>次开发的软件。在此平台中集成了</w:t>
      </w:r>
      <w:proofErr w:type="spellStart"/>
      <w:r w:rsidR="00B57E0A">
        <w:rPr>
          <w:rFonts w:hint="eastAsia"/>
        </w:rPr>
        <w:t>basler</w:t>
      </w:r>
      <w:proofErr w:type="spellEnd"/>
      <w:r w:rsidR="00B57E0A">
        <w:rPr>
          <w:rFonts w:hint="eastAsia"/>
        </w:rPr>
        <w:t>、</w:t>
      </w:r>
      <w:proofErr w:type="spellStart"/>
      <w:r w:rsidR="00B57E0A">
        <w:rPr>
          <w:rFonts w:hint="eastAsia"/>
        </w:rPr>
        <w:t>daheng</w:t>
      </w:r>
      <w:proofErr w:type="spellEnd"/>
      <w:r w:rsidR="00B57E0A">
        <w:rPr>
          <w:rFonts w:hint="eastAsia"/>
        </w:rPr>
        <w:t>等品牌相机的</w:t>
      </w:r>
      <w:r w:rsidR="00B57E0A">
        <w:rPr>
          <w:rFonts w:hint="eastAsia"/>
        </w:rPr>
        <w:t>SDK</w:t>
      </w:r>
      <w:r w:rsidR="00B57E0A">
        <w:rPr>
          <w:rFonts w:hint="eastAsia"/>
        </w:rPr>
        <w:t>调用，测量、</w:t>
      </w:r>
      <w:r w:rsidR="002B2ABA">
        <w:rPr>
          <w:rFonts w:hint="eastAsia"/>
        </w:rPr>
        <w:t>模板匹配、图像预处理等</w:t>
      </w:r>
      <w:r w:rsidR="00B57E0A">
        <w:rPr>
          <w:rFonts w:hint="eastAsia"/>
        </w:rPr>
        <w:t>视觉</w:t>
      </w:r>
      <w:r w:rsidR="002B2ABA">
        <w:rPr>
          <w:rFonts w:hint="eastAsia"/>
        </w:rPr>
        <w:t>功能的模块化，以及实现轴位置实时控制、</w:t>
      </w:r>
      <w:r w:rsidR="00D72E69">
        <w:rPr>
          <w:rFonts w:hint="eastAsia"/>
        </w:rPr>
        <w:t>光源</w:t>
      </w:r>
      <w:r w:rsidR="002B2ABA">
        <w:rPr>
          <w:rFonts w:hint="eastAsia"/>
        </w:rPr>
        <w:t>开关</w:t>
      </w:r>
      <w:r w:rsidR="00D72E69">
        <w:rPr>
          <w:rFonts w:hint="eastAsia"/>
        </w:rPr>
        <w:t>、气缸控制</w:t>
      </w:r>
      <w:r w:rsidR="002B2ABA">
        <w:rPr>
          <w:rFonts w:hint="eastAsia"/>
        </w:rPr>
        <w:t>等扩展功能。</w:t>
      </w:r>
      <w:bookmarkStart w:id="2" w:name="_GoBack"/>
      <w:bookmarkEnd w:id="2"/>
    </w:p>
    <w:p w:rsidR="00B41594" w:rsidRDefault="00C13A6D" w:rsidP="00397232">
      <w:pPr>
        <w:pStyle w:val="2"/>
        <w:spacing w:before="62" w:after="62"/>
      </w:pPr>
      <w:bookmarkStart w:id="3" w:name="_Toc89356425"/>
      <w:r>
        <w:rPr>
          <w:rFonts w:hint="eastAsia"/>
        </w:rPr>
        <w:t>1.</w:t>
      </w:r>
      <w:r w:rsidR="00B51979">
        <w:rPr>
          <w:rFonts w:hint="eastAsia"/>
        </w:rPr>
        <w:t>1</w:t>
      </w:r>
      <w:r>
        <w:rPr>
          <w:rFonts w:hint="eastAsia"/>
        </w:rPr>
        <w:t>工业相机常用</w:t>
      </w:r>
      <w:r w:rsidR="00B41594">
        <w:rPr>
          <w:rFonts w:hint="eastAsia"/>
        </w:rPr>
        <w:t>名词说明</w:t>
      </w:r>
      <w:bookmarkEnd w:id="3"/>
    </w:p>
    <w:p w:rsidR="00B41594" w:rsidRDefault="00C13A6D" w:rsidP="00397232">
      <w:pPr>
        <w:pStyle w:val="3"/>
        <w:spacing w:before="6" w:after="6"/>
      </w:pPr>
      <w:bookmarkStart w:id="4" w:name="_Toc89356426"/>
      <w:r>
        <w:rPr>
          <w:rFonts w:hint="eastAsia"/>
        </w:rPr>
        <w:t>1.1</w:t>
      </w:r>
      <w:r w:rsidR="00B51979">
        <w:rPr>
          <w:rFonts w:hint="eastAsia"/>
        </w:rPr>
        <w:t>.1</w:t>
      </w:r>
      <w:r w:rsidR="00B41594">
        <w:rPr>
          <w:rFonts w:hint="eastAsia"/>
        </w:rPr>
        <w:t>增益</w:t>
      </w:r>
      <w:r w:rsidR="00B41594">
        <w:rPr>
          <w:rFonts w:hint="eastAsia"/>
        </w:rPr>
        <w:t>(</w:t>
      </w:r>
      <w:r w:rsidR="000E2B91">
        <w:rPr>
          <w:rFonts w:hint="eastAsia"/>
        </w:rPr>
        <w:t>g</w:t>
      </w:r>
      <w:r w:rsidR="00B41594">
        <w:rPr>
          <w:rFonts w:hint="eastAsia"/>
        </w:rPr>
        <w:t>ain)</w:t>
      </w:r>
      <w:bookmarkEnd w:id="4"/>
    </w:p>
    <w:p w:rsidR="009913EF" w:rsidRPr="009913EF" w:rsidRDefault="009913EF" w:rsidP="009913EF">
      <w:pPr>
        <w:ind w:firstLine="480"/>
      </w:pPr>
      <w:r>
        <w:t>增益是控制感光器件对光的灵敏度。增益越大则对光越灵敏。高感光度对低光照灵敏，同时对</w:t>
      </w:r>
      <w:proofErr w:type="gramStart"/>
      <w:r>
        <w:t>噪杂</w:t>
      </w:r>
      <w:proofErr w:type="gramEnd"/>
      <w:r>
        <w:t>信号也灵敏，信噪比小，所以高</w:t>
      </w:r>
      <w:proofErr w:type="gramStart"/>
      <w:r>
        <w:t>感光度噪点也多</w:t>
      </w:r>
      <w:proofErr w:type="gramEnd"/>
      <w:r>
        <w:t>。</w:t>
      </w:r>
    </w:p>
    <w:p w:rsidR="00B41594" w:rsidRDefault="00C13A6D" w:rsidP="00397232">
      <w:pPr>
        <w:pStyle w:val="3"/>
        <w:spacing w:before="6" w:after="6"/>
      </w:pPr>
      <w:bookmarkStart w:id="5" w:name="_Toc89356427"/>
      <w:r>
        <w:rPr>
          <w:rFonts w:hint="eastAsia"/>
        </w:rPr>
        <w:t>1.</w:t>
      </w:r>
      <w:r w:rsidR="00B51979">
        <w:rPr>
          <w:rFonts w:hint="eastAsia"/>
        </w:rPr>
        <w:t>1.</w:t>
      </w:r>
      <w:r>
        <w:rPr>
          <w:rFonts w:hint="eastAsia"/>
        </w:rPr>
        <w:t>2</w:t>
      </w:r>
      <w:r w:rsidR="00B41594">
        <w:rPr>
          <w:rFonts w:hint="eastAsia"/>
        </w:rPr>
        <w:t>曝光时间</w:t>
      </w:r>
      <w:r w:rsidR="00B41594">
        <w:rPr>
          <w:rFonts w:hint="eastAsia"/>
        </w:rPr>
        <w:t>(</w:t>
      </w:r>
      <w:r w:rsidR="000E2B91">
        <w:rPr>
          <w:rFonts w:hint="eastAsia"/>
        </w:rPr>
        <w:t>e</w:t>
      </w:r>
      <w:r w:rsidR="00B41594">
        <w:rPr>
          <w:rFonts w:hint="eastAsia"/>
        </w:rPr>
        <w:t>xposure time)</w:t>
      </w:r>
      <w:bookmarkEnd w:id="5"/>
    </w:p>
    <w:p w:rsidR="009913EF" w:rsidRPr="009913EF" w:rsidRDefault="009913EF" w:rsidP="009913EF">
      <w:pPr>
        <w:ind w:firstLine="480"/>
      </w:pPr>
      <w:r>
        <w:t>控制曝光时间就是控制相机总的光通量，也就是在曝光过程中到达</w:t>
      </w:r>
      <w:r>
        <w:t>CCD/CMOS</w:t>
      </w:r>
      <w:r>
        <w:t>芯片表面的光子总和。</w:t>
      </w:r>
    </w:p>
    <w:p w:rsidR="00B41594" w:rsidRDefault="00C13A6D" w:rsidP="00397232">
      <w:pPr>
        <w:pStyle w:val="3"/>
        <w:spacing w:before="6" w:after="6"/>
      </w:pPr>
      <w:bookmarkStart w:id="6" w:name="_Toc89356428"/>
      <w:r>
        <w:rPr>
          <w:rFonts w:hint="eastAsia"/>
        </w:rPr>
        <w:t>1.</w:t>
      </w:r>
      <w:r w:rsidR="00B51979">
        <w:rPr>
          <w:rFonts w:hint="eastAsia"/>
        </w:rPr>
        <w:t>1.</w:t>
      </w:r>
      <w:r>
        <w:rPr>
          <w:rFonts w:hint="eastAsia"/>
        </w:rPr>
        <w:t>3</w:t>
      </w:r>
      <w:r w:rsidR="00B41594">
        <w:rPr>
          <w:rFonts w:hint="eastAsia"/>
        </w:rPr>
        <w:t>标定</w:t>
      </w:r>
      <w:r w:rsidR="000E2B91">
        <w:rPr>
          <w:rFonts w:hint="eastAsia"/>
        </w:rPr>
        <w:t>(c</w:t>
      </w:r>
      <w:r w:rsidR="00B41594">
        <w:rPr>
          <w:rFonts w:hint="eastAsia"/>
        </w:rPr>
        <w:t>alib</w:t>
      </w:r>
      <w:r w:rsidR="00D86B54">
        <w:rPr>
          <w:rFonts w:hint="eastAsia"/>
        </w:rPr>
        <w:t>ration</w:t>
      </w:r>
      <w:r w:rsidR="00B41594">
        <w:rPr>
          <w:rFonts w:hint="eastAsia"/>
        </w:rPr>
        <w:t>)</w:t>
      </w:r>
      <w:bookmarkEnd w:id="6"/>
    </w:p>
    <w:p w:rsidR="009913EF" w:rsidRPr="009913EF" w:rsidRDefault="009913EF" w:rsidP="009913EF">
      <w:pPr>
        <w:ind w:firstLine="480"/>
      </w:pPr>
      <w:r>
        <w:t>通过建立标定物上坐标已知的点与其图像点之间的对应，利用一定的算法获得相机模型的内外参数。</w:t>
      </w:r>
    </w:p>
    <w:p w:rsidR="00B41594" w:rsidRDefault="00C13A6D" w:rsidP="00397232">
      <w:pPr>
        <w:pStyle w:val="3"/>
        <w:spacing w:before="6" w:after="6"/>
      </w:pPr>
      <w:bookmarkStart w:id="7" w:name="_Toc89356429"/>
      <w:r>
        <w:rPr>
          <w:rFonts w:hint="eastAsia"/>
        </w:rPr>
        <w:t>1.</w:t>
      </w:r>
      <w:r w:rsidR="00B51979">
        <w:rPr>
          <w:rFonts w:hint="eastAsia"/>
        </w:rPr>
        <w:t>1.</w:t>
      </w:r>
      <w:r>
        <w:rPr>
          <w:rFonts w:hint="eastAsia"/>
        </w:rPr>
        <w:t>4</w:t>
      </w:r>
      <w:r w:rsidR="00B41594">
        <w:rPr>
          <w:rFonts w:hint="eastAsia"/>
        </w:rPr>
        <w:t>像素精度</w:t>
      </w:r>
      <w:r w:rsidR="00B41594">
        <w:rPr>
          <w:rFonts w:hint="eastAsia"/>
        </w:rPr>
        <w:t>(mm</w:t>
      </w:r>
      <w:r w:rsidR="00D86B54">
        <w:rPr>
          <w:rFonts w:hint="eastAsia"/>
        </w:rPr>
        <w:t>/</w:t>
      </w:r>
      <w:r w:rsidR="00D86B54" w:rsidRPr="00D86B54">
        <w:rPr>
          <w:rFonts w:hint="eastAsia"/>
        </w:rPr>
        <w:t xml:space="preserve"> </w:t>
      </w:r>
      <w:r w:rsidR="00D86B54">
        <w:rPr>
          <w:rFonts w:hint="eastAsia"/>
        </w:rPr>
        <w:t>pixel</w:t>
      </w:r>
      <w:r w:rsidR="00B41594">
        <w:rPr>
          <w:rFonts w:hint="eastAsia"/>
        </w:rPr>
        <w:t>)</w:t>
      </w:r>
      <w:bookmarkEnd w:id="7"/>
    </w:p>
    <w:p w:rsidR="009913EF" w:rsidRPr="009913EF" w:rsidRDefault="009913EF" w:rsidP="009913EF">
      <w:pPr>
        <w:ind w:firstLine="480"/>
      </w:pPr>
      <w:r>
        <w:rPr>
          <w:rFonts w:hint="eastAsia"/>
        </w:rPr>
        <w:t>图像中一个像素点代表实际物理尺寸的大小。</w:t>
      </w:r>
    </w:p>
    <w:p w:rsidR="00C13A6D" w:rsidRDefault="00C13A6D" w:rsidP="00397232">
      <w:pPr>
        <w:pStyle w:val="3"/>
        <w:spacing w:before="6" w:after="6"/>
      </w:pPr>
      <w:bookmarkStart w:id="8" w:name="_Toc89356430"/>
      <w:r>
        <w:rPr>
          <w:rFonts w:hint="eastAsia"/>
        </w:rPr>
        <w:t>1.</w:t>
      </w:r>
      <w:r w:rsidR="00B51979">
        <w:rPr>
          <w:rFonts w:hint="eastAsia"/>
        </w:rPr>
        <w:t>1.</w:t>
      </w:r>
      <w:r>
        <w:rPr>
          <w:rFonts w:hint="eastAsia"/>
        </w:rPr>
        <w:t>5 RMS</w:t>
      </w:r>
      <w:r w:rsidR="009913EF">
        <w:rPr>
          <w:rFonts w:hint="eastAsia"/>
        </w:rPr>
        <w:t>误差</w:t>
      </w:r>
      <w:bookmarkEnd w:id="8"/>
    </w:p>
    <w:p w:rsidR="009913EF" w:rsidRDefault="000E2B91" w:rsidP="009913EF">
      <w:pPr>
        <w:ind w:firstLine="480"/>
      </w:pPr>
      <w:r>
        <w:t>均方根值（</w:t>
      </w:r>
      <w:r>
        <w:rPr>
          <w:rFonts w:hint="eastAsia"/>
        </w:rPr>
        <w:t>RMS</w:t>
      </w:r>
      <w:r>
        <w:t>）的计算方法是先平方、再平均、然后开方。用来衡量</w:t>
      </w:r>
      <w:hyperlink r:id="rId15" w:tgtFrame="_blank" w:history="1">
        <w:r w:rsidRPr="000E2B91">
          <w:t>观测值</w:t>
        </w:r>
      </w:hyperlink>
      <w:r>
        <w:t>同真值之间的偏差。</w:t>
      </w:r>
    </w:p>
    <w:p w:rsidR="005D0DF7" w:rsidRDefault="005D0DF7" w:rsidP="005D0DF7">
      <w:pPr>
        <w:pStyle w:val="3"/>
        <w:spacing w:before="6" w:after="6"/>
      </w:pPr>
      <w:bookmarkStart w:id="9" w:name="_Toc89356431"/>
      <w:r>
        <w:rPr>
          <w:rFonts w:hint="eastAsia"/>
        </w:rPr>
        <w:t>1.</w:t>
      </w:r>
      <w:r w:rsidR="00B51979">
        <w:rPr>
          <w:rFonts w:hint="eastAsia"/>
        </w:rPr>
        <w:t>1.</w:t>
      </w:r>
      <w:r>
        <w:rPr>
          <w:rFonts w:hint="eastAsia"/>
        </w:rPr>
        <w:t>6 ROI</w:t>
      </w:r>
      <w:bookmarkEnd w:id="9"/>
    </w:p>
    <w:p w:rsidR="005D0DF7" w:rsidRPr="005D0DF7" w:rsidRDefault="005D0DF7" w:rsidP="005D0DF7">
      <w:pPr>
        <w:ind w:firstLine="480"/>
      </w:pPr>
      <w:r>
        <w:rPr>
          <w:rFonts w:hint="eastAsia"/>
        </w:rPr>
        <w:t>region of interest</w:t>
      </w:r>
      <w:r>
        <w:rPr>
          <w:rFonts w:hint="eastAsia"/>
        </w:rPr>
        <w:t>译为感兴趣区域，将具有特征的区域单独裁剪出来用于下一步处理，可缩短图像处理的时间。</w:t>
      </w:r>
    </w:p>
    <w:p w:rsidR="00B41594" w:rsidRDefault="00B51979" w:rsidP="00397232">
      <w:pPr>
        <w:pStyle w:val="2"/>
        <w:spacing w:before="62" w:after="62"/>
      </w:pPr>
      <w:bookmarkStart w:id="10" w:name="_Toc89356432"/>
      <w:r>
        <w:rPr>
          <w:rFonts w:hint="eastAsia"/>
        </w:rPr>
        <w:t>1.2</w:t>
      </w:r>
      <w:r w:rsidR="00B41594">
        <w:rPr>
          <w:rFonts w:hint="eastAsia"/>
        </w:rPr>
        <w:t>相机工作环境</w:t>
      </w:r>
      <w:bookmarkEnd w:id="10"/>
    </w:p>
    <w:p w:rsidR="00B41594" w:rsidRDefault="00B41594" w:rsidP="000E2B91">
      <w:pPr>
        <w:pStyle w:val="a5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勿摄强光</w:t>
      </w:r>
      <w:proofErr w:type="gramEnd"/>
    </w:p>
    <w:p w:rsidR="00B41594" w:rsidRDefault="00B41594" w:rsidP="00515149">
      <w:pPr>
        <w:ind w:firstLine="480"/>
      </w:pPr>
      <w:r>
        <w:rPr>
          <w:rFonts w:hint="eastAsia"/>
        </w:rPr>
        <w:t>注意不要把相机放在强光下暴晒，也不要将相机放到暖气或者电热设备附近。</w:t>
      </w:r>
    </w:p>
    <w:p w:rsidR="00B41594" w:rsidRDefault="00B41594" w:rsidP="000E2B9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防烟避尘</w:t>
      </w:r>
    </w:p>
    <w:p w:rsidR="00B41594" w:rsidRDefault="00B41594" w:rsidP="00515149">
      <w:pPr>
        <w:ind w:firstLine="480"/>
      </w:pPr>
      <w:r>
        <w:rPr>
          <w:rFonts w:hint="eastAsia"/>
        </w:rPr>
        <w:t>相机应在清洁的环境中使用和保存，这样可以减少因外界的灰尘、污物和油烟等污染而导致相机产生故障。镜头表面稍有些灰尘只对进光量略有影响，而对成像清晰度并无大碍，因此不必轻易擦拭。</w:t>
      </w:r>
    </w:p>
    <w:p w:rsidR="00B41594" w:rsidRDefault="00B41594" w:rsidP="000E2B9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避免剧烈震动</w:t>
      </w:r>
    </w:p>
    <w:p w:rsidR="00B41594" w:rsidRDefault="00B41594" w:rsidP="00515149">
      <w:pPr>
        <w:ind w:firstLine="480"/>
      </w:pPr>
      <w:r>
        <w:rPr>
          <w:rFonts w:hint="eastAsia"/>
        </w:rPr>
        <w:lastRenderedPageBreak/>
        <w:t>剧烈震动和碰撞会影响工业相机中复杂的成像系统的精密性能，光学镜头</w:t>
      </w:r>
      <w:r w:rsidR="000E2B91">
        <w:rPr>
          <w:rFonts w:hint="eastAsia"/>
        </w:rPr>
        <w:t>也</w:t>
      </w:r>
      <w:r>
        <w:rPr>
          <w:rFonts w:hint="eastAsia"/>
        </w:rPr>
        <w:t>易受到损害。</w:t>
      </w:r>
    </w:p>
    <w:p w:rsidR="00B41594" w:rsidRDefault="00B41594" w:rsidP="000E2B9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远离强磁、电场</w:t>
      </w:r>
    </w:p>
    <w:p w:rsidR="00B41594" w:rsidRDefault="00B41594" w:rsidP="00515149">
      <w:pPr>
        <w:ind w:firstLine="480"/>
      </w:pPr>
      <w:r>
        <w:rPr>
          <w:rFonts w:hint="eastAsia"/>
        </w:rPr>
        <w:t>CCD</w:t>
      </w:r>
      <w:r>
        <w:rPr>
          <w:rFonts w:hint="eastAsia"/>
        </w:rPr>
        <w:t>芯片、</w:t>
      </w:r>
      <w:r>
        <w:rPr>
          <w:rFonts w:hint="eastAsia"/>
        </w:rPr>
        <w:t>DSP</w:t>
      </w:r>
      <w:r>
        <w:rPr>
          <w:rFonts w:hint="eastAsia"/>
        </w:rPr>
        <w:t>芯片等对强磁场或者电场都很敏感，会影响相机正常性能的发挥，直接影响拍摄质量，严重时会导致其出现故障。</w:t>
      </w:r>
    </w:p>
    <w:p w:rsidR="00B41594" w:rsidRDefault="00B41594" w:rsidP="00515149">
      <w:pPr>
        <w:ind w:firstLine="480"/>
      </w:pPr>
      <w:r>
        <w:rPr>
          <w:rFonts w:hint="eastAsia"/>
        </w:rPr>
        <w:t>除以上情况外，未经允许请勿拆卸相机及镜头，或用手、利器触碰镜头。</w:t>
      </w:r>
    </w:p>
    <w:p w:rsidR="00310C8D" w:rsidRPr="00B41594" w:rsidRDefault="00310C8D" w:rsidP="00515149">
      <w:pPr>
        <w:ind w:firstLine="480"/>
      </w:pPr>
    </w:p>
    <w:p w:rsidR="00841EAA" w:rsidRDefault="00841EAA" w:rsidP="00515149">
      <w:pPr>
        <w:widowControl/>
        <w:ind w:firstLine="480"/>
        <w:jc w:val="left"/>
      </w:pPr>
      <w:r>
        <w:br w:type="page"/>
      </w:r>
    </w:p>
    <w:bookmarkStart w:id="11" w:name="_Toc89356433"/>
    <w:p w:rsidR="00841EAA" w:rsidRPr="00C13A6D" w:rsidRDefault="009405E9" w:rsidP="00397232">
      <w:pPr>
        <w:pStyle w:val="1"/>
        <w:spacing w:before="312" w:after="312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864235</wp:posOffset>
                </wp:positionH>
                <wp:positionV relativeFrom="paragraph">
                  <wp:posOffset>542290</wp:posOffset>
                </wp:positionV>
                <wp:extent cx="6982460" cy="7873365"/>
                <wp:effectExtent l="0" t="0" r="27940" b="13335"/>
                <wp:wrapNone/>
                <wp:docPr id="47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82460" cy="787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-68.05pt;margin-top:42.7pt;width:549.8pt;height:619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" strokeweight="1pt"/>
            </w:pict>
          </mc:Fallback>
        </mc:AlternateContent>
      </w:r>
      <w:r w:rsidR="00EA720E">
        <w:rPr>
          <w:rFonts w:hint="eastAsia"/>
        </w:rPr>
        <w:t xml:space="preserve">2 </w:t>
      </w:r>
      <w:r w:rsidR="00C13A6D">
        <w:t>驱动安装配置</w:t>
      </w:r>
      <w:bookmarkEnd w:id="11"/>
    </w:p>
    <w:p w:rsidR="00523846" w:rsidRDefault="009405E9">
      <w:pPr>
        <w:widowControl/>
        <w:ind w:firstLineChars="0"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778510</wp:posOffset>
                </wp:positionH>
                <wp:positionV relativeFrom="paragraph">
                  <wp:posOffset>56515</wp:posOffset>
                </wp:positionV>
                <wp:extent cx="6795770" cy="7516495"/>
                <wp:effectExtent l="2540" t="0" r="2540" b="0"/>
                <wp:wrapNone/>
                <wp:docPr id="4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95770" cy="7516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C70E8" w:rsidRPr="006C70E8" w:rsidRDefault="006C70E8" w:rsidP="006C70E8">
                            <w:pPr>
                              <w:widowControl/>
                              <w:ind w:firstLineChars="0" w:firstLine="0"/>
                              <w:jc w:val="left"/>
                            </w:pPr>
                            <w:r>
                              <w:t>第一步，找到</w:t>
                            </w:r>
                            <w:proofErr w:type="spellStart"/>
                            <w:r>
                              <w:t>basler</w:t>
                            </w:r>
                            <w:proofErr w:type="spellEnd"/>
                            <w:r>
                              <w:t>相机驱动安装包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</w:t>
                            </w:r>
                            <w:r>
                              <w:t>第四步：默认路径点击</w:t>
                            </w:r>
                            <w:r>
                              <w:rPr>
                                <w:rFonts w:hint="eastAsia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</w:rPr>
                              <w:t>next</w:t>
                            </w:r>
                            <w:r>
                              <w:rPr>
                                <w:rFonts w:hint="eastAsia"/>
                              </w:rPr>
                              <w:t>”</w:t>
                            </w:r>
                          </w:p>
                          <w:p w:rsidR="00B07DC4" w:rsidRDefault="006C70E8" w:rsidP="006C70E8">
                            <w:pPr>
                              <w:ind w:firstLineChars="0" w:firstLine="0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3AD4E43" wp14:editId="0AA049C4">
                                  <wp:extent cx="2851688" cy="1999282"/>
                                  <wp:effectExtent l="19050" t="19050" r="6350" b="1270"/>
                                  <wp:docPr id="3" name="图片 2" descr="C:\Users\25002869\AppData\Local\Temp\1611307738(1)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C:\Users\25002869\AppData\Local\Temp\1611307738(1)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3508" cy="200055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solidFill>
                                              <a:schemeClr val="tx1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C70E8" w:rsidRPr="006C70E8" w:rsidRDefault="006C70E8" w:rsidP="006C70E8">
                            <w:pPr>
                              <w:widowControl/>
                              <w:ind w:firstLineChars="0" w:firstLine="0"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第二步，点击“</w:t>
                            </w:r>
                            <w:r>
                              <w:rPr>
                                <w:rFonts w:hint="eastAsia"/>
                              </w:rPr>
                              <w:t>Developer</w:t>
                            </w:r>
                            <w:r>
                              <w:rPr>
                                <w:rFonts w:hint="eastAsia"/>
                              </w:rPr>
                              <w:t>”后点击“</w:t>
                            </w:r>
                            <w:r>
                              <w:rPr>
                                <w:rFonts w:hint="eastAsia"/>
                              </w:rPr>
                              <w:t>next</w:t>
                            </w:r>
                            <w:r>
                              <w:rPr>
                                <w:rFonts w:hint="eastAsia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</w:t>
                            </w:r>
                            <w:r>
                              <w:rPr>
                                <w:rFonts w:hint="eastAsia"/>
                              </w:rPr>
                              <w:t>第五步：点击“</w:t>
                            </w:r>
                            <w:r>
                              <w:rPr>
                                <w:rFonts w:hint="eastAsia"/>
                              </w:rPr>
                              <w:t>install</w:t>
                            </w:r>
                            <w:r>
                              <w:rPr>
                                <w:rFonts w:hint="eastAsia"/>
                              </w:rPr>
                              <w:t>”</w:t>
                            </w:r>
                          </w:p>
                          <w:p w:rsidR="006C70E8" w:rsidRDefault="006C70E8" w:rsidP="006C70E8">
                            <w:pPr>
                              <w:ind w:firstLineChars="0" w:firstLine="0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16639CE" wp14:editId="29C47CD0">
                                  <wp:extent cx="2851785" cy="2107565"/>
                                  <wp:effectExtent l="19050" t="19050" r="5715" b="6985"/>
                                  <wp:docPr id="29" name="图片 2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785" cy="21075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6C70E8">
                              <w:rPr>
                                <w:noProof/>
                              </w:rPr>
                              <w:t xml:space="preserve"> </w:t>
                            </w:r>
                          </w:p>
                          <w:p w:rsidR="006C70E8" w:rsidRPr="006C70E8" w:rsidRDefault="006C70E8" w:rsidP="006C70E8">
                            <w:pPr>
                              <w:widowControl/>
                              <w:ind w:firstLineChars="0" w:firstLine="0"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第三步，点击“</w:t>
                            </w:r>
                            <w:r>
                              <w:rPr>
                                <w:rFonts w:hint="eastAsia"/>
                              </w:rPr>
                              <w:t>GIGE</w:t>
                            </w:r>
                            <w:r>
                              <w:rPr>
                                <w:rFonts w:hint="eastAsia"/>
                              </w:rPr>
                              <w:t>”后点击“</w:t>
                            </w:r>
                            <w:r>
                              <w:rPr>
                                <w:rFonts w:hint="eastAsia"/>
                              </w:rPr>
                              <w:t>next</w:t>
                            </w:r>
                            <w:r>
                              <w:rPr>
                                <w:rFonts w:hint="eastAsia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hint="eastAsia"/>
                              </w:rPr>
                              <w:t>第六步：等待完成安装</w:t>
                            </w:r>
                          </w:p>
                          <w:p w:rsidR="006C70E8" w:rsidRDefault="006C70E8" w:rsidP="006C70E8">
                            <w:pPr>
                              <w:ind w:firstLineChars="0" w:firstLine="0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1F4FD65" wp14:editId="5EA9F09E">
                                  <wp:extent cx="2836190" cy="2309247"/>
                                  <wp:effectExtent l="19050" t="19050" r="2540" b="0"/>
                                  <wp:docPr id="5" name="图片 3" descr="C:\Users\25002869\AppData\Local\Temp\1611308119(1)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25002869\AppData\Local\Temp\1611308119(1)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39752" cy="231214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3175">
                                            <a:solidFill>
                                              <a:schemeClr val="tx1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C70E8" w:rsidRPr="006C70E8" w:rsidRDefault="006C70E8" w:rsidP="006C70E8">
                            <w:pPr>
                              <w:ind w:firstLineChars="0"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61.3pt;margin-top:4.45pt;width:535.1pt;height:591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" stroked="f">
                <v:textbox>
                  <w:txbxContent>
                    <w:p w:rsidR="006C70E8" w:rsidRPr="006C70E8" w:rsidRDefault="006C70E8" w:rsidP="006C70E8">
                      <w:pPr>
                        <w:widowControl/>
                        <w:ind w:firstLineChars="0" w:firstLine="0"/>
                        <w:jc w:val="left"/>
                      </w:pPr>
                      <w:r>
                        <w:t>第一步，找到</w:t>
                      </w:r>
                      <w:proofErr w:type="spellStart"/>
                      <w:r>
                        <w:t>basler</w:t>
                      </w:r>
                      <w:proofErr w:type="spellEnd"/>
                      <w:r>
                        <w:t>相机驱动安装包</w:t>
                      </w:r>
                      <w:r>
                        <w:rPr>
                          <w:rFonts w:hint="eastAsia"/>
                        </w:rPr>
                        <w:t xml:space="preserve">                  </w:t>
                      </w:r>
                      <w:r>
                        <w:t>第四步：默认路径点击</w:t>
                      </w:r>
                      <w:r>
                        <w:rPr>
                          <w:rFonts w:hint="eastAsia"/>
                        </w:rPr>
                        <w:t>“</w:t>
                      </w:r>
                      <w:r>
                        <w:rPr>
                          <w:rFonts w:hint="eastAsia"/>
                        </w:rPr>
                        <w:t>next</w:t>
                      </w:r>
                      <w:r>
                        <w:rPr>
                          <w:rFonts w:hint="eastAsia"/>
                        </w:rPr>
                        <w:t>”</w:t>
                      </w:r>
                    </w:p>
                    <w:p w:rsidR="00B07DC4" w:rsidRDefault="006C70E8" w:rsidP="006C70E8">
                      <w:pPr>
                        <w:ind w:firstLineChars="0" w:firstLine="0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3AD4E43" wp14:editId="0AA049C4">
                            <wp:extent cx="2851688" cy="1999282"/>
                            <wp:effectExtent l="19050" t="19050" r="6350" b="1270"/>
                            <wp:docPr id="3" name="图片 2" descr="C:\Users\25002869\AppData\Local\Temp\1611307738(1)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C:\Users\25002869\AppData\Local\Temp\1611307738(1)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3508" cy="200055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chemeClr val="tx1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C70E8" w:rsidRPr="006C70E8" w:rsidRDefault="006C70E8" w:rsidP="006C70E8">
                      <w:pPr>
                        <w:widowControl/>
                        <w:ind w:firstLineChars="0" w:firstLine="0"/>
                        <w:jc w:val="left"/>
                      </w:pPr>
                      <w:r>
                        <w:rPr>
                          <w:rFonts w:hint="eastAsia"/>
                        </w:rPr>
                        <w:t>第二步，点击“</w:t>
                      </w:r>
                      <w:r>
                        <w:rPr>
                          <w:rFonts w:hint="eastAsia"/>
                        </w:rPr>
                        <w:t>Developer</w:t>
                      </w:r>
                      <w:r>
                        <w:rPr>
                          <w:rFonts w:hint="eastAsia"/>
                        </w:rPr>
                        <w:t>”后点击“</w:t>
                      </w:r>
                      <w:r>
                        <w:rPr>
                          <w:rFonts w:hint="eastAsia"/>
                        </w:rPr>
                        <w:t>next</w:t>
                      </w:r>
                      <w:r>
                        <w:rPr>
                          <w:rFonts w:hint="eastAsia"/>
                        </w:rPr>
                        <w:t>”</w:t>
                      </w:r>
                      <w:r>
                        <w:rPr>
                          <w:rFonts w:hint="eastAsia"/>
                        </w:rPr>
                        <w:t xml:space="preserve">            </w:t>
                      </w:r>
                      <w:r>
                        <w:rPr>
                          <w:rFonts w:hint="eastAsia"/>
                        </w:rPr>
                        <w:t>第五步：点击“</w:t>
                      </w:r>
                      <w:r>
                        <w:rPr>
                          <w:rFonts w:hint="eastAsia"/>
                        </w:rPr>
                        <w:t>install</w:t>
                      </w:r>
                      <w:r>
                        <w:rPr>
                          <w:rFonts w:hint="eastAsia"/>
                        </w:rPr>
                        <w:t>”</w:t>
                      </w:r>
                    </w:p>
                    <w:p w:rsidR="006C70E8" w:rsidRDefault="006C70E8" w:rsidP="006C70E8">
                      <w:pPr>
                        <w:ind w:firstLineChars="0" w:firstLine="0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16639CE" wp14:editId="29C47CD0">
                            <wp:extent cx="2851785" cy="2107565"/>
                            <wp:effectExtent l="19050" t="19050" r="5715" b="6985"/>
                            <wp:docPr id="29" name="图片 2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785" cy="21075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6C70E8">
                        <w:rPr>
                          <w:noProof/>
                        </w:rPr>
                        <w:t xml:space="preserve"> </w:t>
                      </w:r>
                    </w:p>
                    <w:p w:rsidR="006C70E8" w:rsidRPr="006C70E8" w:rsidRDefault="006C70E8" w:rsidP="006C70E8">
                      <w:pPr>
                        <w:widowControl/>
                        <w:ind w:firstLineChars="0" w:firstLine="0"/>
                        <w:jc w:val="left"/>
                      </w:pPr>
                      <w:r>
                        <w:rPr>
                          <w:rFonts w:hint="eastAsia"/>
                        </w:rPr>
                        <w:t>第三步，点击“</w:t>
                      </w:r>
                      <w:r>
                        <w:rPr>
                          <w:rFonts w:hint="eastAsia"/>
                        </w:rPr>
                        <w:t>GIGE</w:t>
                      </w:r>
                      <w:r>
                        <w:rPr>
                          <w:rFonts w:hint="eastAsia"/>
                        </w:rPr>
                        <w:t>”后点击“</w:t>
                      </w:r>
                      <w:r>
                        <w:rPr>
                          <w:rFonts w:hint="eastAsia"/>
                        </w:rPr>
                        <w:t>next</w:t>
                      </w:r>
                      <w:r>
                        <w:rPr>
                          <w:rFonts w:hint="eastAsia"/>
                        </w:rPr>
                        <w:t>”</w:t>
                      </w:r>
                      <w:r>
                        <w:rPr>
                          <w:rFonts w:hint="eastAsia"/>
                        </w:rPr>
                        <w:t xml:space="preserve">                 </w:t>
                      </w:r>
                      <w:r>
                        <w:rPr>
                          <w:rFonts w:hint="eastAsia"/>
                        </w:rPr>
                        <w:t>第六步：等待完成安装</w:t>
                      </w:r>
                    </w:p>
                    <w:p w:rsidR="006C70E8" w:rsidRDefault="006C70E8" w:rsidP="006C70E8">
                      <w:pPr>
                        <w:ind w:firstLineChars="0" w:firstLine="0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1F4FD65" wp14:editId="5EA9F09E">
                            <wp:extent cx="2836190" cy="2309247"/>
                            <wp:effectExtent l="19050" t="19050" r="2540" b="0"/>
                            <wp:docPr id="5" name="图片 3" descr="C:\Users\25002869\AppData\Local\Temp\1611308119(1)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25002869\AppData\Local\Temp\1611308119(1)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39752" cy="231214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3175">
                                      <a:solidFill>
                                        <a:schemeClr val="tx1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C70E8" w:rsidRPr="006C70E8" w:rsidRDefault="006C70E8" w:rsidP="006C70E8">
                      <w:pPr>
                        <w:ind w:firstLineChars="0" w:firstLine="0"/>
                      </w:pPr>
                    </w:p>
                  </w:txbxContent>
                </v:textbox>
              </v:shape>
            </w:pict>
          </mc:Fallback>
        </mc:AlternateContent>
      </w:r>
    </w:p>
    <w:p w:rsidR="00B07DC4" w:rsidRPr="00336065" w:rsidRDefault="009405E9" w:rsidP="00336065">
      <w:pPr>
        <w:widowControl/>
        <w:ind w:firstLineChars="0" w:firstLine="0"/>
        <w:jc w:val="left"/>
        <w:sectPr w:rsidR="00B07DC4" w:rsidRPr="00336065" w:rsidSect="0052384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150235</wp:posOffset>
                </wp:positionH>
                <wp:positionV relativeFrom="paragraph">
                  <wp:posOffset>2508885</wp:posOffset>
                </wp:positionV>
                <wp:extent cx="2727325" cy="2053590"/>
                <wp:effectExtent l="6985" t="13335" r="8890" b="9525"/>
                <wp:wrapNone/>
                <wp:docPr id="45" name="Rectangle 7" descr="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7325" cy="2053590"/>
                        </a:xfrm>
                        <a:prstGeom prst="rect">
                          <a:avLst/>
                        </a:prstGeom>
                        <a:blipFill dpi="0" rotWithShape="0">
                          <a:blip r:embed="rId22"/>
                          <a:srcRect/>
                          <a:stretch>
                            <a:fillRect/>
                          </a:stretch>
                        </a:blip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alt="2" style="position:absolute;left:0;text-align:left;margin-left:248.05pt;margin-top:197.55pt;width:214.75pt;height:161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">
                <v:fill r:id="rId23" o:title="2" recolor="t" type="fram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150235</wp:posOffset>
                </wp:positionH>
                <wp:positionV relativeFrom="paragraph">
                  <wp:posOffset>4895215</wp:posOffset>
                </wp:positionV>
                <wp:extent cx="2727325" cy="2309495"/>
                <wp:effectExtent l="6985" t="8890" r="8890" b="5715"/>
                <wp:wrapNone/>
                <wp:docPr id="44" name="Rectangle 8" descr="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7325" cy="2309495"/>
                        </a:xfrm>
                        <a:prstGeom prst="rect">
                          <a:avLst/>
                        </a:prstGeom>
                        <a:blipFill dpi="0" rotWithShape="0">
                          <a:blip r:embed="rId24"/>
                          <a:srcRect/>
                          <a:stretch>
                            <a:fillRect/>
                          </a:stretch>
                        </a:blip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alt="3" style="position:absolute;left:0;text-align:left;margin-left:248.05pt;margin-top:385.45pt;width:214.75pt;height:18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">
                <v:fill r:id="rId25" o:title="3" recolor="t" type="fram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150235</wp:posOffset>
                </wp:positionH>
                <wp:positionV relativeFrom="paragraph">
                  <wp:posOffset>230505</wp:posOffset>
                </wp:positionV>
                <wp:extent cx="2727325" cy="1921510"/>
                <wp:effectExtent l="6985" t="11430" r="8890" b="10160"/>
                <wp:wrapNone/>
                <wp:docPr id="43" name="Rectangle 4" descr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7325" cy="1921510"/>
                        </a:xfrm>
                        <a:prstGeom prst="rect">
                          <a:avLst/>
                        </a:prstGeom>
                        <a:blipFill dpi="0" rotWithShape="0">
                          <a:blip r:embed="rId26"/>
                          <a:srcRect/>
                          <a:stretch>
                            <a:fillRect/>
                          </a:stretch>
                        </a:blip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6" alt="1" style="position:absolute;left:0;text-align:left;margin-left:248.05pt;margin-top:18.15pt;width:214.75pt;height:151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">
                <v:fill r:id="rId27" o:title="1" recolor="t" type="frame"/>
              </v:rect>
            </w:pict>
          </mc:Fallback>
        </mc:AlternateContent>
      </w:r>
      <w:r w:rsidR="006C70E8">
        <w:rPr>
          <w:noProof/>
        </w:rPr>
        <w:drawing>
          <wp:inline distT="0" distB="0" distL="0" distR="0" wp14:anchorId="2291B1D0" wp14:editId="4A5F4FEE">
            <wp:extent cx="3224545" cy="2347993"/>
            <wp:effectExtent l="19050" t="0" r="0" b="0"/>
            <wp:docPr id="37" name="图片 4" descr="C:\Users\25002869\AppData\Local\Temp\161130823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25002869\AppData\Local\Temp\1611308236(1)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7221" cy="2349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70E8" w:rsidRDefault="00B41594" w:rsidP="00336065">
      <w:pPr>
        <w:ind w:firstLine="480"/>
      </w:pPr>
      <w:r>
        <w:lastRenderedPageBreak/>
        <w:t>软件操作说明</w:t>
      </w:r>
    </w:p>
    <w:p w:rsidR="00515149" w:rsidRDefault="00515149" w:rsidP="00336065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界面说明</w:t>
      </w:r>
    </w:p>
    <w:p w:rsidR="00280287" w:rsidRDefault="007633A4" w:rsidP="006531C1">
      <w:pPr>
        <w:ind w:firstLineChars="0" w:firstLine="0"/>
      </w:pPr>
      <w:r>
        <w:rPr>
          <w:rFonts w:hint="eastAsia"/>
        </w:rPr>
        <w:t>视觉模块共有两个调试窗口，分别为“</w:t>
      </w:r>
      <w:r>
        <w:rPr>
          <w:rFonts w:hint="eastAsia"/>
        </w:rPr>
        <w:t xml:space="preserve">Camera </w:t>
      </w:r>
      <w:proofErr w:type="spellStart"/>
      <w:r>
        <w:rPr>
          <w:rFonts w:hint="eastAsia"/>
        </w:rPr>
        <w:t>Calib</w:t>
      </w:r>
      <w:proofErr w:type="spellEnd"/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与“</w:t>
      </w:r>
      <w:r>
        <w:rPr>
          <w:rFonts w:hint="eastAsia"/>
        </w:rPr>
        <w:t xml:space="preserve">Laser </w:t>
      </w:r>
      <w:proofErr w:type="spellStart"/>
      <w:r>
        <w:rPr>
          <w:rFonts w:hint="eastAsia"/>
        </w:rPr>
        <w:t>Calib</w:t>
      </w:r>
      <w:proofErr w:type="spellEnd"/>
      <w:r>
        <w:rPr>
          <w:rFonts w:hint="eastAsia"/>
        </w:rPr>
        <w:t>”</w:t>
      </w:r>
      <w:r w:rsidR="00AF0A31">
        <w:rPr>
          <w:rFonts w:hint="eastAsia"/>
        </w:rPr>
        <w:t>。</w:t>
      </w:r>
    </w:p>
    <w:p w:rsidR="002E1D32" w:rsidRDefault="002E1D32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7633A4" w:rsidRDefault="007633A4" w:rsidP="009D7C0A">
      <w:pPr>
        <w:ind w:firstLineChars="83" w:firstLine="199"/>
      </w:pPr>
    </w:p>
    <w:p w:rsidR="00CD36FF" w:rsidRDefault="00383DB4" w:rsidP="004C087D">
      <w:pPr>
        <w:ind w:firstLine="480"/>
      </w:pPr>
      <w:r>
        <w:rPr>
          <w:rFonts w:hint="eastAsia"/>
        </w:rPr>
        <w:t>三、软件界面说明</w:t>
      </w:r>
    </w:p>
    <w:p w:rsidR="00CD36FF" w:rsidRDefault="00CD36FF" w:rsidP="00383DB4">
      <w:pPr>
        <w:ind w:firstLineChars="0" w:firstLine="0"/>
      </w:pPr>
    </w:p>
    <w:p w:rsidR="00383DB4" w:rsidRDefault="00383DB4" w:rsidP="009D7C0A">
      <w:pPr>
        <w:ind w:firstLineChars="83" w:firstLine="199"/>
      </w:pPr>
    </w:p>
    <w:p w:rsidR="00383DB4" w:rsidRDefault="00383DB4" w:rsidP="009D7C0A">
      <w:pPr>
        <w:ind w:firstLineChars="83" w:firstLine="199"/>
      </w:pPr>
    </w:p>
    <w:p w:rsidR="00CD36FF" w:rsidRDefault="00CD36FF" w:rsidP="009D7C0A">
      <w:pPr>
        <w:ind w:firstLineChars="83" w:firstLine="199"/>
      </w:pPr>
    </w:p>
    <w:p w:rsidR="00632F9E" w:rsidRDefault="00632F9E" w:rsidP="009D7C0A">
      <w:pPr>
        <w:ind w:firstLineChars="83" w:firstLine="199"/>
      </w:pPr>
    </w:p>
    <w:p w:rsidR="00632F9E" w:rsidRDefault="00632F9E" w:rsidP="009D7C0A">
      <w:pPr>
        <w:ind w:firstLineChars="83" w:firstLine="199"/>
      </w:pPr>
    </w:p>
    <w:p w:rsidR="00632F9E" w:rsidRDefault="00632F9E" w:rsidP="009D7C0A">
      <w:pPr>
        <w:ind w:firstLineChars="83" w:firstLine="199"/>
      </w:pPr>
    </w:p>
    <w:p w:rsidR="00632F9E" w:rsidRDefault="00632F9E" w:rsidP="009D7C0A">
      <w:pPr>
        <w:ind w:firstLineChars="83" w:firstLine="199"/>
      </w:pPr>
    </w:p>
    <w:p w:rsidR="00632F9E" w:rsidRDefault="00632F9E" w:rsidP="009D7C0A">
      <w:pPr>
        <w:ind w:firstLineChars="83" w:firstLine="199"/>
      </w:pPr>
    </w:p>
    <w:p w:rsidR="00336065" w:rsidRDefault="00336065" w:rsidP="009D7C0A">
      <w:pPr>
        <w:ind w:firstLineChars="83" w:firstLine="199"/>
      </w:pPr>
    </w:p>
    <w:p w:rsidR="00336065" w:rsidRDefault="00336065" w:rsidP="009D7C0A">
      <w:pPr>
        <w:ind w:firstLineChars="83" w:firstLine="199"/>
      </w:pPr>
    </w:p>
    <w:p w:rsidR="00336065" w:rsidRDefault="00336065" w:rsidP="009D7C0A">
      <w:pPr>
        <w:ind w:firstLineChars="83" w:firstLine="199"/>
      </w:pPr>
    </w:p>
    <w:p w:rsidR="00336065" w:rsidRDefault="00336065" w:rsidP="009D7C0A">
      <w:pPr>
        <w:ind w:firstLineChars="83" w:firstLine="199"/>
      </w:pPr>
    </w:p>
    <w:p w:rsidR="004C087D" w:rsidRDefault="004C087D" w:rsidP="004C087D">
      <w:pPr>
        <w:ind w:firstLineChars="0" w:firstLine="0"/>
      </w:pPr>
    </w:p>
    <w:bookmarkStart w:id="12" w:name="_Toc89356434"/>
    <w:p w:rsidR="004C087D" w:rsidRDefault="00F35372" w:rsidP="004C087D">
      <w:pPr>
        <w:pStyle w:val="1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899F302" wp14:editId="650C4A92">
                <wp:simplePos x="0" y="0"/>
                <wp:positionH relativeFrom="margin">
                  <wp:posOffset>-1905</wp:posOffset>
                </wp:positionH>
                <wp:positionV relativeFrom="margin">
                  <wp:posOffset>553720</wp:posOffset>
                </wp:positionV>
                <wp:extent cx="5606415" cy="4344670"/>
                <wp:effectExtent l="0" t="0" r="13335" b="17780"/>
                <wp:wrapSquare wrapText="bothSides"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6415" cy="4344670"/>
                        </a:xfrm>
                        <a:prstGeom prst="rect">
                          <a:avLst/>
                        </a:prstGeom>
                        <a:blipFill dpi="0"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8" o:spid="_x0000_s1026" style="position:absolute;left:0;text-align:left;margin-left:-.15pt;margin-top:43.6pt;width:441.45pt;height:342.1pt;z-index:251703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" strokecolor="black [3213]" strokeweight="1pt">
                <v:fill r:id="rId30" o:title="" recolor="t" rotate="t" type="frame"/>
                <w10:wrap type="square" anchorx="margin" anchory="margin"/>
              </v:rect>
            </w:pict>
          </mc:Fallback>
        </mc:AlternateContent>
      </w:r>
      <w:r w:rsidR="00EA720E">
        <w:rPr>
          <w:rFonts w:hint="eastAsia"/>
        </w:rPr>
        <w:t xml:space="preserve">3 </w:t>
      </w:r>
      <w:r w:rsidR="004C087D">
        <w:rPr>
          <w:rFonts w:hint="eastAsia"/>
        </w:rPr>
        <w:t>软件界面说明</w:t>
      </w:r>
      <w:bookmarkEnd w:id="12"/>
    </w:p>
    <w:p w:rsidR="00336065" w:rsidRDefault="00F35372" w:rsidP="00A72C6C">
      <w:pPr>
        <w:ind w:firstLine="480"/>
      </w:pPr>
      <w:r>
        <w:rPr>
          <w:rFonts w:hint="eastAsia"/>
        </w:rPr>
        <w:t>首先必须将用户切换为“</w:t>
      </w:r>
      <w:r>
        <w:rPr>
          <w:rFonts w:hint="eastAsia"/>
        </w:rPr>
        <w:t>ENGINEER</w:t>
      </w:r>
      <w:r>
        <w:rPr>
          <w:rFonts w:hint="eastAsia"/>
        </w:rPr>
        <w:t>”模式下（密码为</w:t>
      </w:r>
      <w:r>
        <w:rPr>
          <w:rFonts w:hint="eastAsia"/>
        </w:rPr>
        <w:t>1</w:t>
      </w:r>
      <w:r w:rsidR="003E3520">
        <w:rPr>
          <w:rFonts w:hint="eastAsia"/>
        </w:rPr>
        <w:t>），才能操作视觉界</w:t>
      </w:r>
      <w:r>
        <w:rPr>
          <w:rFonts w:hint="eastAsia"/>
        </w:rPr>
        <w:t>面。</w:t>
      </w:r>
    </w:p>
    <w:p w:rsidR="00F35372" w:rsidRDefault="00F35372" w:rsidP="00F35372">
      <w:pPr>
        <w:ind w:firstLineChars="0" w:firstLine="0"/>
      </w:pPr>
      <w:r>
        <w:rPr>
          <w:rFonts w:hint="eastAsia"/>
        </w:rPr>
        <w:t>主界面（</w:t>
      </w:r>
      <w:proofErr w:type="spellStart"/>
      <w:r>
        <w:rPr>
          <w:rFonts w:hint="eastAsia"/>
        </w:rPr>
        <w:t>FrmVisionUI</w:t>
      </w:r>
      <w:proofErr w:type="spellEnd"/>
      <w:r>
        <w:rPr>
          <w:rFonts w:hint="eastAsia"/>
        </w:rPr>
        <w:t>）</w:t>
      </w:r>
      <w:r w:rsidR="00AD0834">
        <w:rPr>
          <w:rFonts w:hint="eastAsia"/>
        </w:rPr>
        <w:t>包括标定、设置处理、切换配方</w:t>
      </w:r>
      <w:r w:rsidR="00961BEB">
        <w:rPr>
          <w:rFonts w:hint="eastAsia"/>
        </w:rPr>
        <w:t>按钮</w:t>
      </w:r>
      <w:r w:rsidR="00AD0834">
        <w:rPr>
          <w:rFonts w:hint="eastAsia"/>
        </w:rPr>
        <w:t>。</w:t>
      </w:r>
    </w:p>
    <w:p w:rsidR="00AD0834" w:rsidRDefault="00AD0834" w:rsidP="00F35372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-1669</wp:posOffset>
                </wp:positionH>
                <wp:positionV relativeFrom="paragraph">
                  <wp:posOffset>254083</wp:posOffset>
                </wp:positionV>
                <wp:extent cx="5606415" cy="3070249"/>
                <wp:effectExtent l="0" t="0" r="13335" b="15875"/>
                <wp:wrapSquare wrapText="bothSides"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6415" cy="3070249"/>
                        </a:xfrm>
                        <a:prstGeom prst="rect">
                          <a:avLst/>
                        </a:prstGeom>
                        <a:blipFill dpi="0"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0" o:spid="_x0000_s1026" style="position:absolute;left:0;text-align:left;margin-left:-.15pt;margin-top:20pt;width:441.45pt;height:241.7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" strokecolor="black [3213]" strokeweight="1pt">
                <v:fill r:id="rId32" o:title="" recolor="t" rotate="t" type="frame"/>
                <w10:wrap type="square"/>
              </v:rect>
            </w:pict>
          </mc:Fallback>
        </mc:AlternateContent>
      </w:r>
      <w:r>
        <w:rPr>
          <w:rFonts w:hint="eastAsia"/>
        </w:rPr>
        <w:t>双击“标定”，会弹出下面的窗口：</w:t>
      </w:r>
      <w:r>
        <w:br/>
      </w:r>
    </w:p>
    <w:p w:rsidR="00AD0834" w:rsidRDefault="00AD0834" w:rsidP="00F35372">
      <w:pPr>
        <w:ind w:firstLineChars="0" w:firstLine="0"/>
      </w:pPr>
      <w:r>
        <w:rPr>
          <w:rFonts w:hint="eastAsia"/>
        </w:rPr>
        <w:t>左上角为图像显示部分，右上角为标定数据部分，左下角为</w:t>
      </w:r>
      <w:r>
        <w:rPr>
          <w:rFonts w:hint="eastAsia"/>
        </w:rPr>
        <w:t>PLC</w:t>
      </w:r>
      <w:r>
        <w:rPr>
          <w:rFonts w:hint="eastAsia"/>
        </w:rPr>
        <w:t>控制部分（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rPr>
          <w:rFonts w:hint="eastAsia"/>
        </w:rPr>
        <w:t>、气缸、真空、光源），右下角为标定操作以及标定输出结果部分。</w:t>
      </w:r>
      <w:proofErr w:type="gramStart"/>
      <w:r w:rsidR="003E3520">
        <w:rPr>
          <w:rFonts w:hint="eastAsia"/>
        </w:rPr>
        <w:t>勾选</w:t>
      </w:r>
      <w:proofErr w:type="gramEnd"/>
      <w:r w:rsidR="003E3520">
        <w:rPr>
          <w:rFonts w:hint="eastAsia"/>
        </w:rPr>
        <w:t xml:space="preserve"> </w:t>
      </w:r>
      <w:r w:rsidR="003E3520">
        <w:rPr>
          <w:rFonts w:hint="eastAsia"/>
        </w:rPr>
        <w:t>“双击窗口移动”，双击图像显示区域，可使相机光学中心对准光标处。“轴安全保护”默认为勾选，取消</w:t>
      </w:r>
      <w:proofErr w:type="gramStart"/>
      <w:r w:rsidR="003E3520">
        <w:rPr>
          <w:rFonts w:hint="eastAsia"/>
        </w:rPr>
        <w:t>勾</w:t>
      </w:r>
      <w:proofErr w:type="gramEnd"/>
      <w:r w:rsidR="003E3520">
        <w:rPr>
          <w:rFonts w:hint="eastAsia"/>
        </w:rPr>
        <w:t>选后，可使吸嘴气缸伸出时移动轴，谨慎使用避免撞机。</w:t>
      </w:r>
    </w:p>
    <w:p w:rsidR="00AD0834" w:rsidRDefault="00AD0834" w:rsidP="00F35372">
      <w:pPr>
        <w:ind w:firstLineChars="0" w:firstLine="0"/>
      </w:pPr>
    </w:p>
    <w:p w:rsidR="00961BEB" w:rsidRDefault="00961BEB" w:rsidP="00F35372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B593BCB" wp14:editId="3957A873">
                <wp:simplePos x="0" y="0"/>
                <wp:positionH relativeFrom="column">
                  <wp:posOffset>-35560</wp:posOffset>
                </wp:positionH>
                <wp:positionV relativeFrom="paragraph">
                  <wp:posOffset>326390</wp:posOffset>
                </wp:positionV>
                <wp:extent cx="5579745" cy="3236595"/>
                <wp:effectExtent l="0" t="0" r="20955" b="20955"/>
                <wp:wrapSquare wrapText="bothSides"/>
                <wp:docPr id="51" name="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9745" cy="3236595"/>
                        </a:xfrm>
                        <a:prstGeom prst="rect">
                          <a:avLst/>
                        </a:prstGeom>
                        <a:blipFill dpi="0" rotWithShape="1"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1" o:spid="_x0000_s1026" style="position:absolute;left:0;text-align:left;margin-left:-2.8pt;margin-top:25.7pt;width:439.35pt;height:254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" strokecolor="black [3213]" strokeweight="1pt">
                <v:fill r:id="rId34" o:title="" recolor="t" rotate="t" type="frame"/>
                <w10:wrap type="square"/>
              </v:rect>
            </w:pict>
          </mc:Fallback>
        </mc:AlternateContent>
      </w:r>
      <w:r>
        <w:rPr>
          <w:rFonts w:hint="eastAsia"/>
        </w:rPr>
        <w:t>双击“设置”，会弹出以下窗口</w:t>
      </w:r>
    </w:p>
    <w:p w:rsidR="00961BEB" w:rsidRDefault="00961BEB" w:rsidP="00F35372">
      <w:pPr>
        <w:ind w:firstLineChars="0" w:firstLine="0"/>
      </w:pPr>
      <w:r>
        <w:rPr>
          <w:rFonts w:hint="eastAsia"/>
        </w:rPr>
        <w:t>其中，左上角为图像显示及配方操作区域，右上角为</w:t>
      </w:r>
      <w:r>
        <w:rPr>
          <w:rFonts w:hint="eastAsia"/>
        </w:rPr>
        <w:t>ROI</w:t>
      </w:r>
      <w:r>
        <w:rPr>
          <w:rFonts w:hint="eastAsia"/>
        </w:rPr>
        <w:t>定制及参数设置区域，左下角为设备选择及相机参数设置区域，右下角为相应工位的图像处理区域。</w:t>
      </w:r>
    </w:p>
    <w:p w:rsidR="00AD0834" w:rsidRDefault="00AD0834" w:rsidP="00F35372">
      <w:pPr>
        <w:ind w:firstLineChars="0" w:firstLine="0"/>
      </w:pPr>
    </w:p>
    <w:p w:rsidR="00A72C6C" w:rsidRDefault="008E38BC">
      <w:pPr>
        <w:widowControl/>
        <w:ind w:firstLineChars="0" w:firstLine="0"/>
        <w:jc w:val="left"/>
      </w:pPr>
      <w:r>
        <w:br w:type="page"/>
      </w:r>
    </w:p>
    <w:p w:rsidR="00A72C6C" w:rsidRDefault="00EA720E" w:rsidP="00A72C6C">
      <w:pPr>
        <w:pStyle w:val="1"/>
      </w:pPr>
      <w:bookmarkStart w:id="13" w:name="_Toc89356435"/>
      <w:r>
        <w:rPr>
          <w:rFonts w:hint="eastAsia"/>
        </w:rPr>
        <w:lastRenderedPageBreak/>
        <w:t xml:space="preserve">4 </w:t>
      </w:r>
      <w:r w:rsidR="00A72C6C">
        <w:rPr>
          <w:rFonts w:hint="eastAsia"/>
        </w:rPr>
        <w:t>操作说明</w:t>
      </w:r>
      <w:bookmarkEnd w:id="13"/>
    </w:p>
    <w:p w:rsidR="00A72C6C" w:rsidRPr="00A72C6C" w:rsidRDefault="00A72C6C" w:rsidP="00A72C6C">
      <w:pPr>
        <w:ind w:firstLine="480"/>
      </w:pPr>
      <w:r>
        <w:rPr>
          <w:rFonts w:hint="eastAsia"/>
        </w:rPr>
        <w:t>首先切换到视觉界面时，观察左上角视觉指示灯是否为绿色，绿色为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CDDBABF" wp14:editId="5151F87E">
                <wp:simplePos x="0" y="0"/>
                <wp:positionH relativeFrom="margin">
                  <wp:posOffset>-36830</wp:posOffset>
                </wp:positionH>
                <wp:positionV relativeFrom="margin">
                  <wp:posOffset>445770</wp:posOffset>
                </wp:positionV>
                <wp:extent cx="5606415" cy="4344670"/>
                <wp:effectExtent l="0" t="0" r="13335" b="17780"/>
                <wp:wrapSquare wrapText="bothSides"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6415" cy="4344670"/>
                        </a:xfrm>
                        <a:prstGeom prst="rect">
                          <a:avLst/>
                        </a:prstGeom>
                        <a:blipFill dpi="0"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2" o:spid="_x0000_s1026" style="position:absolute;left:0;text-align:left;margin-left:-2.9pt;margin-top:35.1pt;width:441.45pt;height:342.1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" strokecolor="black [3213]" strokeweight="1pt">
                <v:fill r:id="rId30" o:title="" recolor="t" rotate="t" type="frame"/>
                <w10:wrap type="square" anchorx="margin" anchory="margin"/>
              </v:rect>
            </w:pict>
          </mc:Fallback>
        </mc:AlternateContent>
      </w:r>
      <w:r>
        <w:rPr>
          <w:rFonts w:hint="eastAsia"/>
        </w:rPr>
        <w:t>3</w:t>
      </w:r>
      <w:r w:rsidR="008710E8">
        <w:rPr>
          <w:rFonts w:hint="eastAsia"/>
        </w:rPr>
        <w:t>个</w:t>
      </w:r>
      <w:r>
        <w:rPr>
          <w:rFonts w:hint="eastAsia"/>
        </w:rPr>
        <w:t>相机正常连接，如若其中</w:t>
      </w:r>
      <w:r w:rsidR="008710E8">
        <w:rPr>
          <w:rFonts w:hint="eastAsia"/>
        </w:rPr>
        <w:t>某个相机掉线指示灯则为红色警示。当指示灯为红色时，首先点击左上角“相机按钮”，确认是哪个相机出现异常</w:t>
      </w:r>
      <w:r w:rsidR="005C1989">
        <w:rPr>
          <w:rFonts w:hint="eastAsia"/>
        </w:rPr>
        <w:t>。</w:t>
      </w:r>
    </w:p>
    <w:p w:rsidR="005C1989" w:rsidRDefault="009075AA">
      <w:pPr>
        <w:widowControl/>
        <w:ind w:firstLineChars="0" w:firstLine="0"/>
        <w:jc w:val="left"/>
        <w:rPr>
          <w:noProof/>
        </w:rPr>
      </w:pPr>
      <w:r>
        <w:rPr>
          <w:noProof/>
        </w:rPr>
        <w:drawing>
          <wp:inline distT="0" distB="0" distL="0" distR="0">
            <wp:extent cx="5551527" cy="2983480"/>
            <wp:effectExtent l="0" t="0" r="0" b="7620"/>
            <wp:docPr id="58" name="图片 58" descr="C:\Users\25002869\AppData\Local\Temp\WeChat Files\9495c516b4371763ae02a408c599f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25002869\AppData\Local\Temp\WeChat Files\9495c516b4371763ae02a408c599fd4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415" cy="2988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2C6C">
        <w:br w:type="page"/>
      </w:r>
      <w:r w:rsidR="005C1989">
        <w:lastRenderedPageBreak/>
        <w:t>尝试手动连接</w:t>
      </w:r>
      <w:r w:rsidR="005C1989">
        <w:rPr>
          <w:rFonts w:hint="eastAsia"/>
        </w:rPr>
        <w:t>，</w:t>
      </w:r>
      <w:r w:rsidR="005C1989">
        <w:t>观察是否成功</w:t>
      </w:r>
      <w:r w:rsidR="005C1989">
        <w:rPr>
          <w:rFonts w:hint="eastAsia"/>
        </w:rPr>
        <w:t>，</w:t>
      </w:r>
      <w:r w:rsidR="005C1989">
        <w:t>若失败</w:t>
      </w:r>
      <w:r w:rsidR="005C1989">
        <w:rPr>
          <w:rFonts w:hint="eastAsia"/>
        </w:rPr>
        <w:t>，</w:t>
      </w:r>
      <w:r w:rsidR="005C1989">
        <w:t>关闭</w:t>
      </w:r>
      <w:r w:rsidR="005C1989">
        <w:rPr>
          <w:rFonts w:hint="eastAsia"/>
        </w:rPr>
        <w:t>ALC</w:t>
      </w:r>
      <w:r w:rsidR="005C1989">
        <w:rPr>
          <w:rFonts w:hint="eastAsia"/>
        </w:rPr>
        <w:t>软件，打开</w:t>
      </w:r>
      <w:proofErr w:type="spellStart"/>
      <w:r w:rsidR="005C1989">
        <w:rPr>
          <w:rFonts w:hint="eastAsia"/>
        </w:rPr>
        <w:t>basler</w:t>
      </w:r>
      <w:proofErr w:type="spellEnd"/>
      <w:r w:rsidR="005C1989">
        <w:rPr>
          <w:rFonts w:hint="eastAsia"/>
        </w:rPr>
        <w:t>相机驱动软件“</w:t>
      </w:r>
      <w:r w:rsidR="005C1989">
        <w:rPr>
          <w:rFonts w:hint="eastAsia"/>
        </w:rPr>
        <w:t>pylon viewer</w:t>
      </w:r>
      <w:r w:rsidR="005C1989">
        <w:rPr>
          <w:rFonts w:hint="eastAsia"/>
        </w:rPr>
        <w:t>”</w:t>
      </w:r>
      <w:r w:rsidR="005434B1" w:rsidRPr="005434B1">
        <w:rPr>
          <w:noProof/>
        </w:rPr>
        <w:t xml:space="preserve"> </w:t>
      </w:r>
      <w:r w:rsidR="005434B1">
        <w:rPr>
          <w:noProof/>
        </w:rPr>
        <w:drawing>
          <wp:inline distT="0" distB="0" distL="0" distR="0" wp14:anchorId="41A95BF2" wp14:editId="193926D6">
            <wp:extent cx="295275" cy="28575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4F77">
        <w:rPr>
          <w:rFonts w:hint="eastAsia"/>
          <w:noProof/>
        </w:rPr>
        <w:t>。</w:t>
      </w:r>
    </w:p>
    <w:p w:rsidR="00E54F77" w:rsidRDefault="004B19A1">
      <w:pPr>
        <w:widowControl/>
        <w:ind w:firstLineChars="0" w:firstLine="0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3E60142" wp14:editId="59CB31E4">
                <wp:simplePos x="0" y="0"/>
                <wp:positionH relativeFrom="column">
                  <wp:posOffset>-288670</wp:posOffset>
                </wp:positionH>
                <wp:positionV relativeFrom="paragraph">
                  <wp:posOffset>21803</wp:posOffset>
                </wp:positionV>
                <wp:extent cx="6093775" cy="7755714"/>
                <wp:effectExtent l="0" t="0" r="2540" b="0"/>
                <wp:wrapNone/>
                <wp:docPr id="4105" name="文本框 4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3775" cy="77557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19A1" w:rsidRDefault="004B19A1" w:rsidP="004B19A1">
                            <w:pPr>
                              <w:ind w:firstLineChars="0" w:firstLine="0"/>
                            </w:pP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 w:rsidR="005434B1">
                              <w:rPr>
                                <w:rFonts w:hint="eastAsia"/>
                              </w:rPr>
                              <w:t>打开选中相机，找到“</w:t>
                            </w:r>
                            <w:r w:rsidR="005434B1">
                              <w:rPr>
                                <w:rFonts w:hint="eastAsia"/>
                              </w:rPr>
                              <w:t>Acquisition Controls</w:t>
                            </w:r>
                            <w:r w:rsidR="005434B1">
                              <w:rPr>
                                <w:rFonts w:hint="eastAsia"/>
                              </w:rPr>
                              <w:t>”，查看</w:t>
                            </w:r>
                            <w:r w:rsidR="005434B1">
                              <w:rPr>
                                <w:rFonts w:hint="eastAsia"/>
                              </w:rPr>
                              <w:t>Trigger Mode</w:t>
                            </w:r>
                            <w:r w:rsidR="005434B1">
                              <w:rPr>
                                <w:rFonts w:hint="eastAsia"/>
                              </w:rPr>
                              <w:t>是否为“</w:t>
                            </w:r>
                            <w:r w:rsidR="005434B1">
                              <w:rPr>
                                <w:rFonts w:hint="eastAsia"/>
                              </w:rPr>
                              <w:t>On</w:t>
                            </w:r>
                            <w:r w:rsidR="005434B1">
                              <w:rPr>
                                <w:rFonts w:hint="eastAsia"/>
                              </w:rPr>
                              <w:t>”，切换为“</w:t>
                            </w:r>
                            <w:r w:rsidR="00B77D83">
                              <w:rPr>
                                <w:rFonts w:hint="eastAsia"/>
                              </w:rPr>
                              <w:t>off</w:t>
                            </w:r>
                            <w:r w:rsidR="005434B1">
                              <w:rPr>
                                <w:rFonts w:hint="eastAsia"/>
                              </w:rPr>
                              <w:t>”</w:t>
                            </w:r>
                            <w:r w:rsidR="008C416C"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:rsidR="004B19A1" w:rsidRDefault="004B19A1" w:rsidP="008C416C">
                            <w:pPr>
                              <w:ind w:firstLine="482"/>
                              <w:rPr>
                                <w:b/>
                              </w:rPr>
                            </w:pPr>
                            <w:r w:rsidRPr="004B19A1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1A1919EF" wp14:editId="500497CD">
                                  <wp:extent cx="3207027" cy="3951275"/>
                                  <wp:effectExtent l="0" t="0" r="0" b="0"/>
                                  <wp:docPr id="4106" name="图片 410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209742" cy="39546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A65A5" w:rsidRDefault="002A65A5" w:rsidP="002A65A5">
                            <w:pPr>
                              <w:ind w:firstLine="480"/>
                            </w:pPr>
                            <w:r>
                              <w:rPr>
                                <w:rFonts w:hint="eastAsia"/>
                              </w:rPr>
                              <w:t>找到“</w:t>
                            </w:r>
                            <w:r>
                              <w:rPr>
                                <w:rFonts w:hint="eastAsia"/>
                              </w:rPr>
                              <w:t>Configuration Sets</w:t>
                            </w:r>
                            <w:r>
                              <w:rPr>
                                <w:rFonts w:hint="eastAsia"/>
                              </w:rPr>
                              <w:t>”，点击</w:t>
                            </w:r>
                            <w:r>
                              <w:rPr>
                                <w:rFonts w:hint="eastAsia"/>
                              </w:rPr>
                              <w:t>User Set Load  ,User Set Save</w:t>
                            </w:r>
                            <w:r>
                              <w:rPr>
                                <w:rFonts w:hint="eastAsia"/>
                              </w:rPr>
                              <w:t>执行按钮。</w:t>
                            </w:r>
                          </w:p>
                          <w:p w:rsidR="002A65A5" w:rsidRPr="002A65A5" w:rsidRDefault="002A65A5" w:rsidP="002A65A5">
                            <w:pPr>
                              <w:ind w:firstLine="480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079372" cy="2809945"/>
                                  <wp:effectExtent l="0" t="0" r="6985" b="0"/>
                                  <wp:docPr id="4107" name="图片 4107" descr="C:\Users\25002869\AppData\Local\Temp\1637824916(1)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2" descr="C:\Users\25002869\AppData\Local\Temp\1637824916(1)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80483" cy="28109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105" o:spid="_x0000_s1027" type="#_x0000_t202" style="position:absolute;margin-left:-22.75pt;margin-top:1.7pt;width:479.8pt;height:610.7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" fillcolor="white [3201]" stroked="f" strokeweight=".5pt">
                <v:textbox>
                  <w:txbxContent>
                    <w:p w:rsidR="004B19A1" w:rsidRDefault="004B19A1" w:rsidP="004B19A1">
                      <w:pPr>
                        <w:ind w:firstLineChars="0" w:firstLine="0"/>
                      </w:pPr>
                      <w:r>
                        <w:rPr>
                          <w:rFonts w:hint="eastAsia"/>
                        </w:rPr>
                        <w:t xml:space="preserve">  </w:t>
                      </w:r>
                      <w:r w:rsidR="005434B1">
                        <w:rPr>
                          <w:rFonts w:hint="eastAsia"/>
                        </w:rPr>
                        <w:t>打开选中相机，找到“</w:t>
                      </w:r>
                      <w:r w:rsidR="005434B1">
                        <w:rPr>
                          <w:rFonts w:hint="eastAsia"/>
                        </w:rPr>
                        <w:t>Acquisition Controls</w:t>
                      </w:r>
                      <w:r w:rsidR="005434B1">
                        <w:rPr>
                          <w:rFonts w:hint="eastAsia"/>
                        </w:rPr>
                        <w:t>”，查看</w:t>
                      </w:r>
                      <w:r w:rsidR="005434B1">
                        <w:rPr>
                          <w:rFonts w:hint="eastAsia"/>
                        </w:rPr>
                        <w:t>Trigger Mode</w:t>
                      </w:r>
                      <w:r w:rsidR="005434B1">
                        <w:rPr>
                          <w:rFonts w:hint="eastAsia"/>
                        </w:rPr>
                        <w:t>是否为“</w:t>
                      </w:r>
                      <w:r w:rsidR="005434B1">
                        <w:rPr>
                          <w:rFonts w:hint="eastAsia"/>
                        </w:rPr>
                        <w:t>On</w:t>
                      </w:r>
                      <w:r w:rsidR="005434B1">
                        <w:rPr>
                          <w:rFonts w:hint="eastAsia"/>
                        </w:rPr>
                        <w:t>”，切换为“</w:t>
                      </w:r>
                      <w:r w:rsidR="00B77D83">
                        <w:rPr>
                          <w:rFonts w:hint="eastAsia"/>
                        </w:rPr>
                        <w:t>off</w:t>
                      </w:r>
                      <w:r w:rsidR="005434B1">
                        <w:rPr>
                          <w:rFonts w:hint="eastAsia"/>
                        </w:rPr>
                        <w:t>”</w:t>
                      </w:r>
                      <w:r w:rsidR="008C416C">
                        <w:rPr>
                          <w:rFonts w:hint="eastAsia"/>
                        </w:rPr>
                        <w:t>。</w:t>
                      </w:r>
                    </w:p>
                    <w:p w:rsidR="004B19A1" w:rsidRDefault="004B19A1" w:rsidP="008C416C">
                      <w:pPr>
                        <w:ind w:firstLine="482"/>
                        <w:rPr>
                          <w:b/>
                        </w:rPr>
                      </w:pPr>
                      <w:r w:rsidRPr="004B19A1">
                        <w:rPr>
                          <w:b/>
                          <w:noProof/>
                        </w:rPr>
                        <w:drawing>
                          <wp:inline distT="0" distB="0" distL="0" distR="0" wp14:anchorId="1A1919EF" wp14:editId="500497CD">
                            <wp:extent cx="3207027" cy="3951275"/>
                            <wp:effectExtent l="0" t="0" r="0" b="0"/>
                            <wp:docPr id="4106" name="图片 410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209742" cy="39546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2A65A5" w:rsidRDefault="002A65A5" w:rsidP="002A65A5">
                      <w:pPr>
                        <w:ind w:firstLine="480"/>
                      </w:pPr>
                      <w:r>
                        <w:rPr>
                          <w:rFonts w:hint="eastAsia"/>
                        </w:rPr>
                        <w:t>找到“</w:t>
                      </w:r>
                      <w:r>
                        <w:rPr>
                          <w:rFonts w:hint="eastAsia"/>
                        </w:rPr>
                        <w:t>Configuration Sets</w:t>
                      </w:r>
                      <w:r>
                        <w:rPr>
                          <w:rFonts w:hint="eastAsia"/>
                        </w:rPr>
                        <w:t>”，点击</w:t>
                      </w:r>
                      <w:r>
                        <w:rPr>
                          <w:rFonts w:hint="eastAsia"/>
                        </w:rPr>
                        <w:t>User Set Load  ,User Set Save</w:t>
                      </w:r>
                      <w:r>
                        <w:rPr>
                          <w:rFonts w:hint="eastAsia"/>
                        </w:rPr>
                        <w:t>执行按钮。</w:t>
                      </w:r>
                    </w:p>
                    <w:p w:rsidR="002A65A5" w:rsidRPr="002A65A5" w:rsidRDefault="002A65A5" w:rsidP="002A65A5">
                      <w:pPr>
                        <w:ind w:firstLine="480"/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3079372" cy="2809945"/>
                            <wp:effectExtent l="0" t="0" r="6985" b="0"/>
                            <wp:docPr id="4107" name="图片 4107" descr="C:\Users\25002869\AppData\Local\Temp\1637824916(1)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2" descr="C:\Users\25002869\AppData\Local\Temp\1637824916(1)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80483" cy="28109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345EDD7" wp14:editId="0CC22E2B">
                <wp:simplePos x="0" y="0"/>
                <wp:positionH relativeFrom="column">
                  <wp:posOffset>-328717</wp:posOffset>
                </wp:positionH>
                <wp:positionV relativeFrom="paragraph">
                  <wp:posOffset>-18244</wp:posOffset>
                </wp:positionV>
                <wp:extent cx="6187213" cy="7849157"/>
                <wp:effectExtent l="0" t="0" r="23495" b="19050"/>
                <wp:wrapNone/>
                <wp:docPr id="4104" name="矩形 4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87213" cy="784915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104" o:spid="_x0000_s1026" style="position:absolute;left:0;text-align:left;margin-left:-25.9pt;margin-top:-1.45pt;width:487.2pt;height:618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" filled="f" strokecolor="black [3213]" strokeweight="1pt"/>
            </w:pict>
          </mc:Fallback>
        </mc:AlternateContent>
      </w:r>
    </w:p>
    <w:p w:rsidR="005C1989" w:rsidRPr="00E54F77" w:rsidRDefault="005C1989">
      <w:pPr>
        <w:widowControl/>
        <w:ind w:firstLineChars="0" w:firstLine="0"/>
        <w:jc w:val="left"/>
      </w:pPr>
    </w:p>
    <w:p w:rsidR="005C1989" w:rsidRDefault="005C1989">
      <w:pPr>
        <w:widowControl/>
        <w:ind w:firstLineChars="0" w:firstLine="0"/>
        <w:jc w:val="left"/>
      </w:pPr>
    </w:p>
    <w:p w:rsidR="005C1989" w:rsidRDefault="005C1989">
      <w:pPr>
        <w:widowControl/>
        <w:ind w:firstLineChars="0" w:firstLine="0"/>
        <w:jc w:val="left"/>
      </w:pPr>
    </w:p>
    <w:p w:rsidR="005C1989" w:rsidRDefault="005C1989">
      <w:pPr>
        <w:widowControl/>
        <w:ind w:firstLineChars="0" w:firstLine="0"/>
        <w:jc w:val="left"/>
      </w:pPr>
    </w:p>
    <w:p w:rsidR="00A46EE6" w:rsidRDefault="008C416C">
      <w:pPr>
        <w:widowControl/>
        <w:ind w:firstLineChars="0" w:firstLine="0"/>
        <w:jc w:val="left"/>
      </w:pPr>
      <w:r w:rsidRPr="00DC1D58">
        <w:rPr>
          <w:noProof/>
        </w:rPr>
        <w:drawing>
          <wp:anchor distT="0" distB="0" distL="114300" distR="114300" simplePos="0" relativeHeight="251722752" behindDoc="0" locked="0" layoutInCell="1" allowOverlap="1" wp14:anchorId="2E5C1ACE" wp14:editId="1E7D22F6">
            <wp:simplePos x="0" y="0"/>
            <wp:positionH relativeFrom="margin">
              <wp:posOffset>2462530</wp:posOffset>
            </wp:positionH>
            <wp:positionV relativeFrom="margin">
              <wp:posOffset>3575685</wp:posOffset>
            </wp:positionV>
            <wp:extent cx="370205" cy="492760"/>
            <wp:effectExtent l="0" t="0" r="0" b="2540"/>
            <wp:wrapSquare wrapText="bothSides"/>
            <wp:docPr id="410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2" name="Picture 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20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anchor>
        </w:drawing>
      </w:r>
      <w:r w:rsidR="00A72C6C">
        <w:br w:type="page"/>
      </w:r>
    </w:p>
    <w:p w:rsidR="00A46EE6" w:rsidRDefault="00EA720E" w:rsidP="00EA720E">
      <w:pPr>
        <w:pStyle w:val="2"/>
        <w:spacing w:before="62" w:after="62"/>
      </w:pPr>
      <w:bookmarkStart w:id="14" w:name="_Toc89356436"/>
      <w:r>
        <w:rPr>
          <w:rFonts w:hint="eastAsia"/>
        </w:rPr>
        <w:lastRenderedPageBreak/>
        <w:t xml:space="preserve">4.1 </w:t>
      </w:r>
      <w:r>
        <w:rPr>
          <w:rFonts w:hint="eastAsia"/>
        </w:rPr>
        <w:t>标定操作</w:t>
      </w:r>
      <w:bookmarkEnd w:id="14"/>
    </w:p>
    <w:p w:rsidR="00EA720E" w:rsidRDefault="00FE668A" w:rsidP="00FE668A">
      <w:pPr>
        <w:pStyle w:val="3"/>
        <w:spacing w:before="6" w:after="6"/>
      </w:pPr>
      <w:bookmarkStart w:id="15" w:name="_Toc89356437"/>
      <w:r>
        <w:rPr>
          <w:rFonts w:hint="eastAsia"/>
        </w:rPr>
        <w:t xml:space="preserve">4.1.1 </w:t>
      </w:r>
      <w:r>
        <w:rPr>
          <w:rFonts w:hint="eastAsia"/>
        </w:rPr>
        <w:t>上相机</w:t>
      </w:r>
      <w:r w:rsidR="00F66823">
        <w:rPr>
          <w:rFonts w:hint="eastAsia"/>
        </w:rPr>
        <w:t>（</w:t>
      </w:r>
      <w:r w:rsidR="00F66823">
        <w:rPr>
          <w:rFonts w:hint="eastAsia"/>
        </w:rPr>
        <w:t>Down-Look</w:t>
      </w:r>
      <w:r w:rsidR="00F66823">
        <w:rPr>
          <w:rFonts w:hint="eastAsia"/>
        </w:rPr>
        <w:t>）</w:t>
      </w:r>
      <w:r w:rsidR="00706069">
        <w:rPr>
          <w:rFonts w:hint="eastAsia"/>
        </w:rPr>
        <w:t>局部</w:t>
      </w:r>
      <w:r>
        <w:rPr>
          <w:rFonts w:hint="eastAsia"/>
        </w:rPr>
        <w:t>N</w:t>
      </w:r>
      <w:r>
        <w:rPr>
          <w:rFonts w:hint="eastAsia"/>
        </w:rPr>
        <w:t>点标定</w:t>
      </w:r>
      <w:r w:rsidR="00F66823">
        <w:rPr>
          <w:rFonts w:hint="eastAsia"/>
        </w:rPr>
        <w:t>（手动）</w:t>
      </w:r>
      <w:bookmarkEnd w:id="15"/>
    </w:p>
    <w:p w:rsidR="00FE668A" w:rsidRDefault="002D03D2" w:rsidP="00FE668A">
      <w:pPr>
        <w:ind w:firstLine="480"/>
      </w:pPr>
      <w:r>
        <w:rPr>
          <w:rFonts w:hint="eastAsia"/>
        </w:rPr>
        <w:t>上相机视野较小（</w:t>
      </w:r>
      <w:r>
        <w:rPr>
          <w:rFonts w:hint="eastAsia"/>
        </w:rPr>
        <w:t>10mm*10mm</w:t>
      </w:r>
      <w:r>
        <w:rPr>
          <w:rFonts w:hint="eastAsia"/>
        </w:rPr>
        <w:t>左右），而机头运动范围较大（</w:t>
      </w:r>
      <w:r>
        <w:rPr>
          <w:rFonts w:hint="eastAsia"/>
        </w:rPr>
        <w:t>500mm*800mm</w:t>
      </w:r>
      <w:r>
        <w:rPr>
          <w:rFonts w:hint="eastAsia"/>
        </w:rPr>
        <w:t>左右），传统九点标定若在小视野内完成，可能造成误差较大。</w:t>
      </w:r>
      <w:proofErr w:type="gramStart"/>
      <w:r>
        <w:rPr>
          <w:rFonts w:hint="eastAsia"/>
        </w:rPr>
        <w:t>故左右</w:t>
      </w:r>
      <w:proofErr w:type="gramEnd"/>
      <w:r>
        <w:rPr>
          <w:rFonts w:hint="eastAsia"/>
        </w:rPr>
        <w:t>两个上相机都采用像素坐标对应机械对中偏移量的标定方法。</w:t>
      </w:r>
    </w:p>
    <w:p w:rsidR="00EF1C54" w:rsidRDefault="00DC1D58" w:rsidP="00EF1C54">
      <w:pPr>
        <w:ind w:firstLine="480"/>
      </w:pPr>
      <w:r>
        <w:object w:dxaOrig="7290" w:dyaOrig="10305">
          <v:shape id="_x0000_i1025" type="#_x0000_t75" style="width:365.05pt;height:515.35pt" o:ole="">
            <v:imagedata r:id="rId42" o:title=""/>
          </v:shape>
          <o:OLEObject Type="Embed" ProgID="Visio.Drawing.15" ShapeID="_x0000_i1025" DrawAspect="Content" ObjectID="_1700048531" r:id="rId43"/>
        </w:object>
      </w:r>
    </w:p>
    <w:p w:rsidR="00EA720E" w:rsidRDefault="00EA720E" w:rsidP="00EF1C54">
      <w:pPr>
        <w:ind w:firstLine="480"/>
      </w:pPr>
    </w:p>
    <w:p w:rsidR="00EA720E" w:rsidRDefault="00BC69F0" w:rsidP="00BC69F0">
      <w:pPr>
        <w:pStyle w:val="3"/>
        <w:spacing w:before="6" w:after="6"/>
      </w:pPr>
      <w:bookmarkStart w:id="16" w:name="_Toc89356438"/>
      <w:r>
        <w:rPr>
          <w:rFonts w:hint="eastAsia"/>
        </w:rPr>
        <w:lastRenderedPageBreak/>
        <w:t>4.1.2</w:t>
      </w:r>
      <w:r w:rsidR="002D274B">
        <w:rPr>
          <w:rFonts w:hint="eastAsia"/>
        </w:rPr>
        <w:t xml:space="preserve"> </w:t>
      </w:r>
      <w:r w:rsidR="002D274B">
        <w:rPr>
          <w:rFonts w:hint="eastAsia"/>
        </w:rPr>
        <w:t>下相机</w:t>
      </w:r>
      <w:r w:rsidR="00F66823">
        <w:rPr>
          <w:rFonts w:hint="eastAsia"/>
        </w:rPr>
        <w:t>（</w:t>
      </w:r>
      <w:r w:rsidR="00F66823">
        <w:rPr>
          <w:rFonts w:hint="eastAsia"/>
        </w:rPr>
        <w:t>Up-Look</w:t>
      </w:r>
      <w:r w:rsidR="00F66823">
        <w:rPr>
          <w:rFonts w:hint="eastAsia"/>
        </w:rPr>
        <w:t>）</w:t>
      </w:r>
      <w:r w:rsidR="002D274B">
        <w:rPr>
          <w:rFonts w:hint="eastAsia"/>
        </w:rPr>
        <w:t>九点标定</w:t>
      </w:r>
      <w:r w:rsidR="002D274B">
        <w:rPr>
          <w:rFonts w:hint="eastAsia"/>
        </w:rPr>
        <w:t>&amp;</w:t>
      </w:r>
      <w:r w:rsidR="002D274B">
        <w:rPr>
          <w:rFonts w:hint="eastAsia"/>
        </w:rPr>
        <w:t>旋转标定（全自动）</w:t>
      </w:r>
      <w:bookmarkEnd w:id="16"/>
    </w:p>
    <w:p w:rsidR="00BC69F0" w:rsidRPr="00BC69F0" w:rsidRDefault="002D274B" w:rsidP="00BC69F0">
      <w:pPr>
        <w:ind w:firstLine="480"/>
      </w:pPr>
      <w:r>
        <w:rPr>
          <w:rFonts w:hint="eastAsia"/>
        </w:rPr>
        <w:t>下相机标定只要确保初始位置在下相机视野大致中心，按下“开始标定”即可。</w:t>
      </w:r>
    </w:p>
    <w:p w:rsidR="00EA720E" w:rsidRDefault="002D274B" w:rsidP="00EA720E">
      <w:pPr>
        <w:ind w:firstLine="480"/>
      </w:pPr>
      <w:r>
        <w:rPr>
          <w:noProof/>
        </w:rPr>
        <w:drawing>
          <wp:inline distT="0" distB="0" distL="0" distR="0" wp14:anchorId="078F75C9" wp14:editId="25A64CE7">
            <wp:extent cx="2076450" cy="15430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20E" w:rsidRDefault="002D274B" w:rsidP="002F0F4F">
      <w:pPr>
        <w:ind w:firstLineChars="0" w:firstLine="0"/>
      </w:pPr>
      <w:r>
        <w:rPr>
          <w:rFonts w:hint="eastAsia"/>
        </w:rPr>
        <w:t>注：由于标定时识别吸嘴特征，故</w:t>
      </w:r>
      <w:r w:rsidR="00F66823">
        <w:rPr>
          <w:rFonts w:hint="eastAsia"/>
        </w:rPr>
        <w:t>须</w:t>
      </w:r>
      <w:r>
        <w:rPr>
          <w:rFonts w:hint="eastAsia"/>
        </w:rPr>
        <w:t>保证吸嘴上无污染或带干扰物；旋转标定在九点标定</w:t>
      </w:r>
      <w:r w:rsidR="00F66823">
        <w:rPr>
          <w:rFonts w:hint="eastAsia"/>
        </w:rPr>
        <w:t>之</w:t>
      </w:r>
      <w:r>
        <w:rPr>
          <w:rFonts w:hint="eastAsia"/>
        </w:rPr>
        <w:t>后</w:t>
      </w:r>
      <w:r w:rsidR="004B2CCD">
        <w:rPr>
          <w:rFonts w:hint="eastAsia"/>
        </w:rPr>
        <w:t>，</w:t>
      </w:r>
      <w:r w:rsidR="00F66823">
        <w:rPr>
          <w:rFonts w:hint="eastAsia"/>
        </w:rPr>
        <w:t>整个</w:t>
      </w:r>
      <w:r w:rsidR="004B2CCD">
        <w:rPr>
          <w:rFonts w:hint="eastAsia"/>
        </w:rPr>
        <w:t>动作时间为</w:t>
      </w:r>
      <w:r w:rsidR="004B2CCD">
        <w:rPr>
          <w:rFonts w:hint="eastAsia"/>
        </w:rPr>
        <w:t>2min</w:t>
      </w:r>
      <w:r w:rsidR="004B2CCD">
        <w:rPr>
          <w:rFonts w:hint="eastAsia"/>
        </w:rPr>
        <w:t>左右，当执行完所有流程后所有结果自动生成，点击保存数据。</w:t>
      </w:r>
    </w:p>
    <w:p w:rsidR="00F66823" w:rsidRDefault="00F66823" w:rsidP="00EA720E">
      <w:pPr>
        <w:ind w:firstLine="480"/>
      </w:pPr>
      <w:r>
        <w:object w:dxaOrig="3436" w:dyaOrig="3136">
          <v:shape id="_x0000_i1026" type="#_x0000_t75" style="width:276.65pt;height:252pt" o:ole="">
            <v:imagedata r:id="rId45" o:title=""/>
          </v:shape>
          <o:OLEObject Type="Embed" ProgID="Visio.Drawing.15" ShapeID="_x0000_i1026" DrawAspect="Content" ObjectID="_1700048532" r:id="rId46"/>
        </w:object>
      </w:r>
    </w:p>
    <w:p w:rsidR="002F0F4F" w:rsidRDefault="002F0F4F">
      <w:pPr>
        <w:widowControl/>
        <w:ind w:firstLineChars="0" w:firstLine="0"/>
        <w:jc w:val="left"/>
      </w:pPr>
      <w:r>
        <w:br w:type="page"/>
      </w:r>
    </w:p>
    <w:p w:rsidR="00EA720E" w:rsidRDefault="00EA720E" w:rsidP="00EA720E">
      <w:pPr>
        <w:ind w:firstLine="480"/>
      </w:pPr>
    </w:p>
    <w:p w:rsidR="00EA720E" w:rsidRDefault="00F66823" w:rsidP="00F66823">
      <w:pPr>
        <w:pStyle w:val="3"/>
        <w:spacing w:before="6" w:after="6"/>
      </w:pPr>
      <w:bookmarkStart w:id="17" w:name="_Toc89356439"/>
      <w:r>
        <w:rPr>
          <w:rFonts w:hint="eastAsia"/>
        </w:rPr>
        <w:t>4.1.3</w:t>
      </w:r>
      <w:r>
        <w:rPr>
          <w:rFonts w:hint="eastAsia"/>
        </w:rPr>
        <w:t>标定上相机（</w:t>
      </w:r>
      <w:r>
        <w:rPr>
          <w:rFonts w:hint="eastAsia"/>
        </w:rPr>
        <w:t>Down-Look</w:t>
      </w:r>
      <w:r>
        <w:rPr>
          <w:rFonts w:hint="eastAsia"/>
        </w:rPr>
        <w:t>）中心与吸嘴中心偏移</w:t>
      </w:r>
      <w:bookmarkEnd w:id="17"/>
    </w:p>
    <w:p w:rsidR="009075AA" w:rsidRDefault="00141C48" w:rsidP="009075AA">
      <w:pPr>
        <w:ind w:firstLine="480"/>
      </w:pPr>
      <w:r>
        <w:rPr>
          <w:rFonts w:hint="eastAsia"/>
        </w:rPr>
        <w:t>在机械图纸中可知道吸嘴中心和上相机视野中心理论偏移，但此偏移实际存在误差，不能直接使用，故须采用特定的标定方法求得实际偏移。</w:t>
      </w:r>
      <w:r w:rsidR="002F0F4F">
        <w:rPr>
          <w:rFonts w:hint="eastAsia"/>
        </w:rPr>
        <w:t>以下为操作简图。</w:t>
      </w:r>
    </w:p>
    <w:p w:rsidR="002F0F4F" w:rsidRDefault="002F0F4F" w:rsidP="009075AA">
      <w:pPr>
        <w:ind w:firstLine="480"/>
      </w:pPr>
    </w:p>
    <w:p w:rsidR="002F0F4F" w:rsidRDefault="002F0F4F" w:rsidP="009075AA">
      <w:pPr>
        <w:ind w:firstLine="480"/>
      </w:pPr>
    </w:p>
    <w:p w:rsidR="00141C48" w:rsidRDefault="002F0F4F" w:rsidP="009075AA">
      <w:pPr>
        <w:ind w:firstLine="480"/>
      </w:pPr>
      <w:r w:rsidRPr="00141C48">
        <w:rPr>
          <w:noProof/>
        </w:rPr>
        <w:drawing>
          <wp:anchor distT="0" distB="0" distL="114300" distR="114300" simplePos="0" relativeHeight="251723776" behindDoc="1" locked="0" layoutInCell="1" allowOverlap="1" wp14:anchorId="40D0EBDE" wp14:editId="29F577F2">
            <wp:simplePos x="0" y="0"/>
            <wp:positionH relativeFrom="column">
              <wp:posOffset>-329662</wp:posOffset>
            </wp:positionH>
            <wp:positionV relativeFrom="paragraph">
              <wp:posOffset>182750</wp:posOffset>
            </wp:positionV>
            <wp:extent cx="6430010" cy="3357245"/>
            <wp:effectExtent l="0" t="0" r="8890" b="0"/>
            <wp:wrapNone/>
            <wp:docPr id="1945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9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0010" cy="335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72D4C" w:rsidRPr="009075AA" w:rsidRDefault="002F0F4F" w:rsidP="00772D4C">
      <w:pPr>
        <w:widowControl/>
        <w:ind w:firstLineChars="0"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52C0CF4" wp14:editId="35F9DFE2">
                <wp:simplePos x="0" y="0"/>
                <wp:positionH relativeFrom="column">
                  <wp:posOffset>3225841</wp:posOffset>
                </wp:positionH>
                <wp:positionV relativeFrom="paragraph">
                  <wp:posOffset>1486604</wp:posOffset>
                </wp:positionV>
                <wp:extent cx="1214120" cy="286385"/>
                <wp:effectExtent l="0" t="0" r="5080" b="0"/>
                <wp:wrapNone/>
                <wp:docPr id="62" name="文本框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4120" cy="2863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6100" w:rsidRDefault="00976100" w:rsidP="002F0F4F">
                            <w:pPr>
                              <w:ind w:firstLineChars="83" w:firstLine="199"/>
                            </w:pPr>
                            <w:r>
                              <w:rPr>
                                <w:rFonts w:hint="eastAsia"/>
                              </w:rPr>
                              <w:t>Up-Loo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62" o:spid="_x0000_s1028" type="#_x0000_t202" style="position:absolute;margin-left:254pt;margin-top:117.05pt;width:95.6pt;height:2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" fillcolor="white [3201]" stroked="f" strokeweight=".5pt">
                <v:textbox>
                  <w:txbxContent>
                    <w:p w:rsidR="00976100" w:rsidRDefault="00976100" w:rsidP="002F0F4F">
                      <w:pPr>
                        <w:ind w:firstLineChars="83" w:firstLine="199"/>
                      </w:pPr>
                      <w:r>
                        <w:rPr>
                          <w:rFonts w:hint="eastAsia"/>
                        </w:rPr>
                        <w:t>Up-Loo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C02F190" wp14:editId="57F9F6CE">
                <wp:simplePos x="0" y="0"/>
                <wp:positionH relativeFrom="column">
                  <wp:posOffset>-415415</wp:posOffset>
                </wp:positionH>
                <wp:positionV relativeFrom="paragraph">
                  <wp:posOffset>1520922</wp:posOffset>
                </wp:positionV>
                <wp:extent cx="1214120" cy="286385"/>
                <wp:effectExtent l="0" t="0" r="5080" b="0"/>
                <wp:wrapNone/>
                <wp:docPr id="61" name="文本框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4120" cy="2863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6100" w:rsidRDefault="00976100" w:rsidP="002F0F4F">
                            <w:pPr>
                              <w:ind w:firstLineChars="83" w:firstLine="199"/>
                            </w:pPr>
                            <w:r>
                              <w:rPr>
                                <w:rFonts w:hint="eastAsia"/>
                              </w:rPr>
                              <w:t>Up-Loo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61" o:spid="_x0000_s1029" type="#_x0000_t202" style="position:absolute;margin-left:-32.7pt;margin-top:119.75pt;width:95.6pt;height:22.5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" fillcolor="white [3201]" stroked="f" strokeweight=".5pt">
                <v:textbox>
                  <w:txbxContent>
                    <w:p w:rsidR="00976100" w:rsidRDefault="00976100" w:rsidP="002F0F4F">
                      <w:pPr>
                        <w:ind w:firstLineChars="83" w:firstLine="199"/>
                      </w:pPr>
                      <w:r>
                        <w:rPr>
                          <w:rFonts w:hint="eastAsia"/>
                        </w:rPr>
                        <w:t>Up-Loo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DC50F5A" wp14:editId="2BEABB00">
                <wp:simplePos x="0" y="0"/>
                <wp:positionH relativeFrom="column">
                  <wp:posOffset>-415925</wp:posOffset>
                </wp:positionH>
                <wp:positionV relativeFrom="paragraph">
                  <wp:posOffset>119380</wp:posOffset>
                </wp:positionV>
                <wp:extent cx="1214120" cy="259715"/>
                <wp:effectExtent l="0" t="0" r="5080" b="6985"/>
                <wp:wrapNone/>
                <wp:docPr id="60" name="文本框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4120" cy="2597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6100" w:rsidRDefault="00976100" w:rsidP="002F0F4F">
                            <w:pPr>
                              <w:ind w:firstLineChars="83" w:firstLine="199"/>
                            </w:pPr>
                            <w:r>
                              <w:rPr>
                                <w:rFonts w:hint="eastAsia"/>
                              </w:rPr>
                              <w:t>Down-Loo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60" o:spid="_x0000_s1030" type="#_x0000_t202" style="position:absolute;margin-left:-32.75pt;margin-top:9.4pt;width:95.6pt;height:20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" fillcolor="white [3201]" stroked="f" strokeweight=".5pt">
                <v:textbox>
                  <w:txbxContent>
                    <w:p w:rsidR="00976100" w:rsidRDefault="00976100" w:rsidP="002F0F4F">
                      <w:pPr>
                        <w:ind w:firstLineChars="83" w:firstLine="199"/>
                      </w:pPr>
                      <w:r>
                        <w:rPr>
                          <w:rFonts w:hint="eastAsia"/>
                        </w:rPr>
                        <w:t>Down-Look</w:t>
                      </w:r>
                    </w:p>
                  </w:txbxContent>
                </v:textbox>
              </v:shape>
            </w:pict>
          </mc:Fallback>
        </mc:AlternateContent>
      </w:r>
      <w:r w:rsidR="00772D4C">
        <w:br w:type="page"/>
      </w:r>
    </w:p>
    <w:p w:rsidR="00957175" w:rsidRPr="0068425B" w:rsidRDefault="00951957">
      <w:pPr>
        <w:widowControl/>
        <w:ind w:firstLineChars="0" w:firstLine="0"/>
        <w:jc w:val="left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19B50C8" wp14:editId="2E76E319">
                <wp:simplePos x="0" y="0"/>
                <wp:positionH relativeFrom="column">
                  <wp:posOffset>931545</wp:posOffset>
                </wp:positionH>
                <wp:positionV relativeFrom="paragraph">
                  <wp:posOffset>5173980</wp:posOffset>
                </wp:positionV>
                <wp:extent cx="373380" cy="45085"/>
                <wp:effectExtent l="11747" t="7303" r="38418" b="38417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7338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8" o:spid="_x0000_s1026" type="#_x0000_t13" style="position:absolute;left:0;text-align:left;margin-left:73.35pt;margin-top:407.4pt;width:29.4pt;height:3.55pt;rotation:90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" adj="20296" fillcolor="#4f81bd [3204]" strokecolor="#243f60 [1604]" strokeweight="2pt"/>
            </w:pict>
          </mc:Fallback>
        </mc:AlternateContent>
      </w:r>
      <w:r w:rsidR="009077D8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A3A8D92" wp14:editId="2355D1DD">
                <wp:simplePos x="0" y="0"/>
                <wp:positionH relativeFrom="column">
                  <wp:posOffset>3072765</wp:posOffset>
                </wp:positionH>
                <wp:positionV relativeFrom="paragraph">
                  <wp:posOffset>390525</wp:posOffset>
                </wp:positionV>
                <wp:extent cx="2268855" cy="1948180"/>
                <wp:effectExtent l="0" t="0" r="17145" b="13970"/>
                <wp:wrapNone/>
                <wp:docPr id="4103" name="矩形 4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8855" cy="1948180"/>
                        </a:xfrm>
                        <a:prstGeom prst="rect">
                          <a:avLst/>
                        </a:prstGeom>
                        <a:blipFill dpi="0" rotWithShape="1"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103" o:spid="_x0000_s1026" style="position:absolute;left:0;text-align:left;margin-left:241.95pt;margin-top:30.75pt;width:178.65pt;height:153.4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" strokecolor="black [3213]" strokeweight="2pt">
                <v:fill r:id="rId49" o:title="" recolor="t" rotate="t" type="frame"/>
              </v:rect>
            </w:pict>
          </mc:Fallback>
        </mc:AlternateContent>
      </w:r>
      <w:r w:rsidR="009077D8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E60CB20" wp14:editId="525D5B2C">
                <wp:simplePos x="0" y="0"/>
                <wp:positionH relativeFrom="column">
                  <wp:posOffset>-269240</wp:posOffset>
                </wp:positionH>
                <wp:positionV relativeFrom="paragraph">
                  <wp:posOffset>443865</wp:posOffset>
                </wp:positionV>
                <wp:extent cx="2388870" cy="1901825"/>
                <wp:effectExtent l="0" t="0" r="11430" b="22225"/>
                <wp:wrapNone/>
                <wp:docPr id="4100" name="矩形 4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8870" cy="1901825"/>
                        </a:xfrm>
                        <a:prstGeom prst="rect">
                          <a:avLst/>
                        </a:prstGeom>
                        <a:blipFill dpi="0" rotWithShape="1"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100" o:spid="_x0000_s1026" style="position:absolute;left:0;text-align:left;margin-left:-21.2pt;margin-top:34.95pt;width:188.1pt;height:149.7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" strokecolor="black [3213]" strokeweight="2pt">
                <v:fill r:id="rId51" o:title="" recolor="t" rotate="t" type="frame"/>
              </v:rect>
            </w:pict>
          </mc:Fallback>
        </mc:AlternateContent>
      </w:r>
      <w:r w:rsidR="00C5194C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27F8AF0" wp14:editId="5201FEDD">
                <wp:simplePos x="0" y="0"/>
                <wp:positionH relativeFrom="column">
                  <wp:posOffset>2424810</wp:posOffset>
                </wp:positionH>
                <wp:positionV relativeFrom="paragraph">
                  <wp:posOffset>6544894</wp:posOffset>
                </wp:positionV>
                <wp:extent cx="373380" cy="45085"/>
                <wp:effectExtent l="0" t="19050" r="45720" b="31115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8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箭头 9" o:spid="_x0000_s1026" type="#_x0000_t13" style="position:absolute;left:0;text-align:left;margin-left:190.95pt;margin-top:515.35pt;width:29.4pt;height:3.5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" adj="20296" fillcolor="#4f81bd [3204]" strokecolor="#243f60 [1604]" strokeweight="2pt"/>
            </w:pict>
          </mc:Fallback>
        </mc:AlternateContent>
      </w:r>
      <w:r w:rsidR="00C5194C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26FE7823" wp14:editId="0B539210">
                <wp:simplePos x="0" y="0"/>
                <wp:positionH relativeFrom="column">
                  <wp:posOffset>3084830</wp:posOffset>
                </wp:positionH>
                <wp:positionV relativeFrom="paragraph">
                  <wp:posOffset>5602605</wp:posOffset>
                </wp:positionV>
                <wp:extent cx="2268855" cy="1948180"/>
                <wp:effectExtent l="0" t="0" r="17145" b="1397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8855" cy="1948180"/>
                        </a:xfrm>
                        <a:prstGeom prst="rect">
                          <a:avLst/>
                        </a:prstGeom>
                        <a:blipFill dpi="0" rotWithShape="1"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" o:spid="_x0000_s1026" style="position:absolute;left:0;text-align:left;margin-left:242.9pt;margin-top:441.15pt;width:178.65pt;height:153.4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" strokecolor="black [3213]" strokeweight="2pt">
                <v:fill r:id="rId53" o:title="" recolor="t" rotate="t" type="frame"/>
              </v:rect>
            </w:pict>
          </mc:Fallback>
        </mc:AlternateContent>
      </w:r>
      <w:r w:rsidR="00C5194C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0171DE5" wp14:editId="31E2A8DE">
                <wp:simplePos x="0" y="0"/>
                <wp:positionH relativeFrom="column">
                  <wp:posOffset>-270241</wp:posOffset>
                </wp:positionH>
                <wp:positionV relativeFrom="paragraph">
                  <wp:posOffset>5597664</wp:posOffset>
                </wp:positionV>
                <wp:extent cx="2388870" cy="1948180"/>
                <wp:effectExtent l="0" t="0" r="11430" b="1397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8870" cy="1948180"/>
                        </a:xfrm>
                        <a:prstGeom prst="rect">
                          <a:avLst/>
                        </a:prstGeom>
                        <a:blipFill dpi="0" rotWithShape="1"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-21.3pt;margin-top:440.75pt;width:188.1pt;height:153.4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" strokecolor="black [3213]" strokeweight="2pt">
                <v:fill r:id="rId55" o:title="" recolor="t" rotate="t" type="frame"/>
              </v:rect>
            </w:pict>
          </mc:Fallback>
        </mc:AlternateContent>
      </w:r>
      <w:r w:rsidR="00212A37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F751BD9" wp14:editId="2ABA2D73">
                <wp:simplePos x="0" y="0"/>
                <wp:positionH relativeFrom="column">
                  <wp:posOffset>2427433</wp:posOffset>
                </wp:positionH>
                <wp:positionV relativeFrom="paragraph">
                  <wp:posOffset>3759835</wp:posOffset>
                </wp:positionV>
                <wp:extent cx="373380" cy="45085"/>
                <wp:effectExtent l="19050" t="19050" r="26670" b="31115"/>
                <wp:wrapNone/>
                <wp:docPr id="4113" name="右箭头 4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7338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箭头 4113" o:spid="_x0000_s1026" type="#_x0000_t13" style="position:absolute;left:0;text-align:left;margin-left:191.15pt;margin-top:296.05pt;width:29.4pt;height:3.55pt;rotation:180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" adj="20296" fillcolor="#4f81bd [3204]" strokecolor="#243f60 [1604]" strokeweight="2pt"/>
            </w:pict>
          </mc:Fallback>
        </mc:AlternateContent>
      </w:r>
      <w:r w:rsidR="00212A37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436E518B" wp14:editId="7A3B273F">
                <wp:simplePos x="0" y="0"/>
                <wp:positionH relativeFrom="column">
                  <wp:posOffset>-268647</wp:posOffset>
                </wp:positionH>
                <wp:positionV relativeFrom="paragraph">
                  <wp:posOffset>2936759</wp:posOffset>
                </wp:positionV>
                <wp:extent cx="2388870" cy="1948180"/>
                <wp:effectExtent l="0" t="0" r="11430" b="13970"/>
                <wp:wrapNone/>
                <wp:docPr id="4112" name="矩形 4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8870" cy="1948180"/>
                        </a:xfrm>
                        <a:prstGeom prst="rect">
                          <a:avLst/>
                        </a:prstGeom>
                        <a:blipFill dpi="0" rotWithShape="1"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112" o:spid="_x0000_s1026" style="position:absolute;left:0;text-align:left;margin-left:-21.15pt;margin-top:231.25pt;width:188.1pt;height:153.4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" strokecolor="black [3213]" strokeweight="2pt">
                <v:fill r:id="rId57" o:title="" recolor="t" rotate="t" type="frame"/>
              </v:rect>
            </w:pict>
          </mc:Fallback>
        </mc:AlternateContent>
      </w:r>
      <w:r w:rsidR="00212A37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A5D8F5A" wp14:editId="02514617">
                <wp:simplePos x="0" y="0"/>
                <wp:positionH relativeFrom="column">
                  <wp:posOffset>4033008</wp:posOffset>
                </wp:positionH>
                <wp:positionV relativeFrom="paragraph">
                  <wp:posOffset>2640462</wp:posOffset>
                </wp:positionV>
                <wp:extent cx="373380" cy="45085"/>
                <wp:effectExtent l="11747" t="7303" r="38418" b="38417"/>
                <wp:wrapNone/>
                <wp:docPr id="4111" name="右箭头 4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7338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箭头 4111" o:spid="_x0000_s1026" type="#_x0000_t13" style="position:absolute;left:0;text-align:left;margin-left:317.55pt;margin-top:207.9pt;width:29.4pt;height:3.55pt;rotation:90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" adj="20296" fillcolor="#4f81bd [3204]" strokecolor="#243f60 [1604]" strokeweight="2pt"/>
            </w:pict>
          </mc:Fallback>
        </mc:AlternateContent>
      </w:r>
      <w:r w:rsidR="00212A37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2FAA465" wp14:editId="64816778">
                <wp:simplePos x="0" y="0"/>
                <wp:positionH relativeFrom="column">
                  <wp:posOffset>3079750</wp:posOffset>
                </wp:positionH>
                <wp:positionV relativeFrom="paragraph">
                  <wp:posOffset>2941320</wp:posOffset>
                </wp:positionV>
                <wp:extent cx="2268855" cy="1948180"/>
                <wp:effectExtent l="0" t="0" r="17145" b="13970"/>
                <wp:wrapNone/>
                <wp:docPr id="4110" name="矩形 4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8855" cy="1948180"/>
                        </a:xfrm>
                        <a:prstGeom prst="rect">
                          <a:avLst/>
                        </a:prstGeom>
                        <a:blipFill dpi="0" rotWithShape="1"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110" o:spid="_x0000_s1026" style="position:absolute;left:0;text-align:left;margin-left:242.5pt;margin-top:231.6pt;width:178.65pt;height:153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" strokecolor="black [3213]" strokeweight="2pt">
                <v:fill r:id="rId59" o:title="" recolor="t" rotate="t" type="frame"/>
              </v:rect>
            </w:pict>
          </mc:Fallback>
        </mc:AlternateContent>
      </w:r>
      <w:r w:rsidR="004B19A1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36B60F2" wp14:editId="59730DDD">
                <wp:simplePos x="0" y="0"/>
                <wp:positionH relativeFrom="column">
                  <wp:posOffset>2426432</wp:posOffset>
                </wp:positionH>
                <wp:positionV relativeFrom="paragraph">
                  <wp:posOffset>1327461</wp:posOffset>
                </wp:positionV>
                <wp:extent cx="373380" cy="45085"/>
                <wp:effectExtent l="0" t="19050" r="45720" b="31115"/>
                <wp:wrapNone/>
                <wp:docPr id="4101" name="右箭头 4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8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4101" o:spid="_x0000_s1026" type="#_x0000_t13" style="position:absolute;left:0;text-align:left;margin-left:191.05pt;margin-top:104.5pt;width:29.4pt;height:3.5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" adj="20296" fillcolor="#4f81bd [3204]" strokecolor="#243f60 [1604]" strokeweight="2pt"/>
            </w:pict>
          </mc:Fallback>
        </mc:AlternateContent>
      </w:r>
      <w:r w:rsidR="00772D4C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-268648</wp:posOffset>
                </wp:positionH>
                <wp:positionV relativeFrom="paragraph">
                  <wp:posOffset>160187</wp:posOffset>
                </wp:positionV>
                <wp:extent cx="6027031" cy="8503252"/>
                <wp:effectExtent l="0" t="0" r="0" b="0"/>
                <wp:wrapNone/>
                <wp:docPr id="4099" name="文本框 40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7031" cy="850325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72D4C" w:rsidRDefault="004B19A1" w:rsidP="004B19A1">
                            <w:pPr>
                              <w:ind w:firstLineChars="0" w:firstLine="0"/>
                            </w:pPr>
                            <w:r>
                              <w:rPr>
                                <w:rFonts w:hint="eastAsia"/>
                              </w:rPr>
                              <w:t>第一步，将标定板支出，保证</w:t>
                            </w:r>
                            <w:r>
                              <w:rPr>
                                <w:rFonts w:hint="eastAsia"/>
                              </w:rPr>
                              <w:t>mark</w:t>
                            </w:r>
                            <w:r>
                              <w:rPr>
                                <w:rFonts w:hint="eastAsia"/>
                              </w:rPr>
                              <w:t>点在下相机视野内。</w:t>
                            </w:r>
                            <w:r w:rsidR="000E1851">
                              <w:rPr>
                                <w:rFonts w:hint="eastAsia"/>
                              </w:rPr>
                              <w:t>点击</w:t>
                            </w:r>
                            <w:r w:rsidR="000E1851">
                              <w:rPr>
                                <w:rFonts w:hint="eastAsia"/>
                              </w:rPr>
                              <w:t>step1</w:t>
                            </w:r>
                            <w:r w:rsidR="000E1851">
                              <w:rPr>
                                <w:rFonts w:hint="eastAsia"/>
                              </w:rPr>
                              <w:t>中的“执行”</w:t>
                            </w:r>
                          </w:p>
                          <w:p w:rsidR="000E1851" w:rsidRPr="000E1851" w:rsidRDefault="000E185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Default="004B19A1" w:rsidP="004B19A1">
                            <w:pPr>
                              <w:ind w:firstLineChars="0" w:firstLine="0"/>
                            </w:pPr>
                          </w:p>
                          <w:p w:rsidR="004B19A1" w:rsidRPr="000E1851" w:rsidRDefault="004B19A1" w:rsidP="004B19A1">
                            <w:pPr>
                              <w:ind w:firstLineChars="0" w:firstLine="0"/>
                            </w:pPr>
                          </w:p>
                          <w:p w:rsidR="00814BD0" w:rsidRDefault="00814BD0" w:rsidP="00814BD0">
                            <w:pPr>
                              <w:ind w:firstLineChars="0" w:firstLine="0"/>
                            </w:pPr>
                            <w:r>
                              <w:rPr>
                                <w:rFonts w:hint="eastAsia"/>
                              </w:rPr>
                              <w:t>第二步，移动</w:t>
                            </w:r>
                            <w:r w:rsidR="000E1851">
                              <w:rPr>
                                <w:rFonts w:hint="eastAsia"/>
                              </w:rPr>
                              <w:t>相机</w:t>
                            </w:r>
                            <w:r>
                              <w:rPr>
                                <w:rFonts w:hint="eastAsia"/>
                              </w:rPr>
                              <w:t>位置，保证</w:t>
                            </w:r>
                            <w:r>
                              <w:rPr>
                                <w:rFonts w:hint="eastAsia"/>
                              </w:rPr>
                              <w:t>mark</w:t>
                            </w:r>
                            <w:r>
                              <w:rPr>
                                <w:rFonts w:hint="eastAsia"/>
                              </w:rPr>
                              <w:t>点在上相机视野</w:t>
                            </w:r>
                            <w:r w:rsidR="000E1851">
                              <w:rPr>
                                <w:rFonts w:hint="eastAsia"/>
                              </w:rPr>
                              <w:t>中心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:rsidR="004B19A1" w:rsidRPr="00814BD0" w:rsidRDefault="000E1851" w:rsidP="004B19A1">
                            <w:pPr>
                              <w:ind w:firstLineChars="0" w:firstLine="0"/>
                            </w:pPr>
                            <w:r>
                              <w:rPr>
                                <w:rFonts w:hint="eastAsia"/>
                              </w:rPr>
                              <w:t>点击</w:t>
                            </w:r>
                            <w:r>
                              <w:rPr>
                                <w:rFonts w:hint="eastAsia"/>
                              </w:rPr>
                              <w:t>step2</w:t>
                            </w:r>
                            <w:r>
                              <w:rPr>
                                <w:rFonts w:hint="eastAsia"/>
                              </w:rPr>
                              <w:t>中的“执行”</w:t>
                            </w: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Pr="00C5194C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957175" w:rsidRDefault="00957175" w:rsidP="004B19A1">
                            <w:pPr>
                              <w:ind w:firstLineChars="0" w:firstLine="0"/>
                            </w:pPr>
                          </w:p>
                          <w:p w:rsidR="000E1851" w:rsidRDefault="000E1851" w:rsidP="009077D8">
                            <w:pPr>
                              <w:ind w:firstLineChars="0" w:firstLine="0"/>
                            </w:pPr>
                            <w:r>
                              <w:rPr>
                                <w:rFonts w:hint="eastAsia"/>
                              </w:rPr>
                              <w:t>第三步，移动吸嘴，使吸嘴在下相机视野中心。</w:t>
                            </w:r>
                            <w:r w:rsidR="009077D8">
                              <w:rPr>
                                <w:rFonts w:hint="eastAsia"/>
                              </w:rPr>
                              <w:t>点击</w:t>
                            </w:r>
                            <w:r w:rsidR="009077D8">
                              <w:rPr>
                                <w:rFonts w:hint="eastAsia"/>
                              </w:rPr>
                              <w:t>step3</w:t>
                            </w:r>
                            <w:r w:rsidR="009077D8">
                              <w:rPr>
                                <w:rFonts w:hint="eastAsia"/>
                              </w:rPr>
                              <w:t>中的“执行”</w:t>
                            </w:r>
                            <w:r w:rsidR="009077D8">
                              <w:rPr>
                                <w:rFonts w:hint="eastAsia"/>
                              </w:rPr>
                              <w:t>-&gt;</w:t>
                            </w:r>
                            <w:r w:rsidR="009077D8">
                              <w:rPr>
                                <w:rFonts w:hint="eastAsia"/>
                              </w:rPr>
                              <w:t>“查看结果”</w:t>
                            </w:r>
                          </w:p>
                          <w:p w:rsidR="009077D8" w:rsidRDefault="009077D8" w:rsidP="004B19A1">
                            <w:pPr>
                              <w:ind w:firstLineChars="0" w:firstLine="0"/>
                            </w:pPr>
                            <w:r>
                              <w:rPr>
                                <w:rFonts w:hint="eastAsia"/>
                              </w:rPr>
                              <w:t>-&gt;</w:t>
                            </w:r>
                            <w:r>
                              <w:rPr>
                                <w:rFonts w:hint="eastAsia"/>
                              </w:rPr>
                              <w:t>“保存”</w:t>
                            </w:r>
                          </w:p>
                          <w:p w:rsidR="000E1851" w:rsidRPr="00957175" w:rsidRDefault="000E1851" w:rsidP="004B19A1">
                            <w:pPr>
                              <w:ind w:firstLineChars="0" w:firstLine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099" o:spid="_x0000_s1031" type="#_x0000_t202" style="position:absolute;margin-left:-21.15pt;margin-top:12.6pt;width:474.55pt;height:669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" fillcolor="white [3201]" stroked="f" strokeweight=".5pt">
                <v:textbox>
                  <w:txbxContent>
                    <w:p w:rsidR="00772D4C" w:rsidRDefault="004B19A1" w:rsidP="004B19A1">
                      <w:pPr>
                        <w:ind w:firstLineChars="0" w:firstLine="0"/>
                      </w:pPr>
                      <w:r>
                        <w:rPr>
                          <w:rFonts w:hint="eastAsia"/>
                        </w:rPr>
                        <w:t>第一步，将标定板支出，保证</w:t>
                      </w:r>
                      <w:r>
                        <w:rPr>
                          <w:rFonts w:hint="eastAsia"/>
                        </w:rPr>
                        <w:t>mark</w:t>
                      </w:r>
                      <w:r>
                        <w:rPr>
                          <w:rFonts w:hint="eastAsia"/>
                        </w:rPr>
                        <w:t>点在下相机视野内。</w:t>
                      </w:r>
                      <w:r w:rsidR="000E1851">
                        <w:rPr>
                          <w:rFonts w:hint="eastAsia"/>
                        </w:rPr>
                        <w:t>点击</w:t>
                      </w:r>
                      <w:r w:rsidR="000E1851">
                        <w:rPr>
                          <w:rFonts w:hint="eastAsia"/>
                        </w:rPr>
                        <w:t>step1</w:t>
                      </w:r>
                      <w:r w:rsidR="000E1851">
                        <w:rPr>
                          <w:rFonts w:hint="eastAsia"/>
                        </w:rPr>
                        <w:t>中的“执行”</w:t>
                      </w:r>
                    </w:p>
                    <w:p w:rsidR="000E1851" w:rsidRPr="000E1851" w:rsidRDefault="000E185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Default="004B19A1" w:rsidP="004B19A1">
                      <w:pPr>
                        <w:ind w:firstLineChars="0" w:firstLine="0"/>
                      </w:pPr>
                    </w:p>
                    <w:p w:rsidR="004B19A1" w:rsidRPr="000E1851" w:rsidRDefault="004B19A1" w:rsidP="004B19A1">
                      <w:pPr>
                        <w:ind w:firstLineChars="0" w:firstLine="0"/>
                      </w:pPr>
                    </w:p>
                    <w:p w:rsidR="00814BD0" w:rsidRDefault="00814BD0" w:rsidP="00814BD0">
                      <w:pPr>
                        <w:ind w:firstLineChars="0" w:firstLine="0"/>
                      </w:pPr>
                      <w:r>
                        <w:rPr>
                          <w:rFonts w:hint="eastAsia"/>
                        </w:rPr>
                        <w:t>第二步，移动</w:t>
                      </w:r>
                      <w:r w:rsidR="000E1851">
                        <w:rPr>
                          <w:rFonts w:hint="eastAsia"/>
                        </w:rPr>
                        <w:t>相机</w:t>
                      </w:r>
                      <w:r>
                        <w:rPr>
                          <w:rFonts w:hint="eastAsia"/>
                        </w:rPr>
                        <w:t>位置，保证</w:t>
                      </w:r>
                      <w:r>
                        <w:rPr>
                          <w:rFonts w:hint="eastAsia"/>
                        </w:rPr>
                        <w:t>mark</w:t>
                      </w:r>
                      <w:r>
                        <w:rPr>
                          <w:rFonts w:hint="eastAsia"/>
                        </w:rPr>
                        <w:t>点在上相机视野</w:t>
                      </w:r>
                      <w:r w:rsidR="000E1851">
                        <w:rPr>
                          <w:rFonts w:hint="eastAsia"/>
                        </w:rPr>
                        <w:t>中心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4B19A1" w:rsidRPr="00814BD0" w:rsidRDefault="000E1851" w:rsidP="004B19A1">
                      <w:pPr>
                        <w:ind w:firstLineChars="0" w:firstLine="0"/>
                      </w:pPr>
                      <w:r>
                        <w:rPr>
                          <w:rFonts w:hint="eastAsia"/>
                        </w:rPr>
                        <w:t>点击</w:t>
                      </w:r>
                      <w:r>
                        <w:rPr>
                          <w:rFonts w:hint="eastAsia"/>
                        </w:rPr>
                        <w:t>step2</w:t>
                      </w:r>
                      <w:r>
                        <w:rPr>
                          <w:rFonts w:hint="eastAsia"/>
                        </w:rPr>
                        <w:t>中的“执行”</w:t>
                      </w: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Pr="00C5194C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957175" w:rsidRDefault="00957175" w:rsidP="004B19A1">
                      <w:pPr>
                        <w:ind w:firstLineChars="0" w:firstLine="0"/>
                      </w:pPr>
                    </w:p>
                    <w:p w:rsidR="000E1851" w:rsidRDefault="000E1851" w:rsidP="009077D8">
                      <w:pPr>
                        <w:ind w:firstLineChars="0" w:firstLine="0"/>
                      </w:pPr>
                      <w:r>
                        <w:rPr>
                          <w:rFonts w:hint="eastAsia"/>
                        </w:rPr>
                        <w:t>第三步，移动吸嘴，使吸嘴在下相机视野中心。</w:t>
                      </w:r>
                      <w:r w:rsidR="009077D8">
                        <w:rPr>
                          <w:rFonts w:hint="eastAsia"/>
                        </w:rPr>
                        <w:t>点击</w:t>
                      </w:r>
                      <w:r w:rsidR="009077D8">
                        <w:rPr>
                          <w:rFonts w:hint="eastAsia"/>
                        </w:rPr>
                        <w:t>step3</w:t>
                      </w:r>
                      <w:r w:rsidR="009077D8">
                        <w:rPr>
                          <w:rFonts w:hint="eastAsia"/>
                        </w:rPr>
                        <w:t>中的“执行”</w:t>
                      </w:r>
                      <w:r w:rsidR="009077D8">
                        <w:rPr>
                          <w:rFonts w:hint="eastAsia"/>
                        </w:rPr>
                        <w:t>-&gt;</w:t>
                      </w:r>
                      <w:r w:rsidR="009077D8">
                        <w:rPr>
                          <w:rFonts w:hint="eastAsia"/>
                        </w:rPr>
                        <w:t>“查看结果”</w:t>
                      </w:r>
                    </w:p>
                    <w:p w:rsidR="009077D8" w:rsidRDefault="009077D8" w:rsidP="004B19A1">
                      <w:pPr>
                        <w:ind w:firstLineChars="0" w:firstLine="0"/>
                      </w:pPr>
                      <w:r>
                        <w:rPr>
                          <w:rFonts w:hint="eastAsia"/>
                        </w:rPr>
                        <w:t>-&gt;</w:t>
                      </w:r>
                      <w:r>
                        <w:rPr>
                          <w:rFonts w:hint="eastAsia"/>
                        </w:rPr>
                        <w:t>“保存”</w:t>
                      </w:r>
                    </w:p>
                    <w:p w:rsidR="000E1851" w:rsidRPr="00957175" w:rsidRDefault="000E1851" w:rsidP="004B19A1">
                      <w:pPr>
                        <w:ind w:firstLineChars="0" w:firstLine="0"/>
                      </w:pPr>
                    </w:p>
                  </w:txbxContent>
                </v:textbox>
              </v:shape>
            </w:pict>
          </mc:Fallback>
        </mc:AlternateContent>
      </w:r>
      <w:r w:rsidR="00772D4C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315368</wp:posOffset>
                </wp:positionH>
                <wp:positionV relativeFrom="paragraph">
                  <wp:posOffset>106791</wp:posOffset>
                </wp:positionV>
                <wp:extent cx="6119973" cy="8636742"/>
                <wp:effectExtent l="0" t="0" r="14605" b="12065"/>
                <wp:wrapNone/>
                <wp:docPr id="4098" name="矩形 40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19973" cy="863674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098" o:spid="_x0000_s1026" style="position:absolute;left:0;text-align:left;margin-left:-24.85pt;margin-top:8.4pt;width:481.9pt;height:680.0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" filled="f" strokecolor="black [3213]" strokeweight="1pt"/>
            </w:pict>
          </mc:Fallback>
        </mc:AlternateContent>
      </w:r>
      <w:r w:rsidR="00A46EE6">
        <w:br w:type="page"/>
      </w:r>
    </w:p>
    <w:p w:rsidR="00606974" w:rsidRDefault="00EA720E" w:rsidP="00606974">
      <w:pPr>
        <w:pStyle w:val="2"/>
        <w:spacing w:before="62" w:after="62"/>
      </w:pPr>
      <w:bookmarkStart w:id="18" w:name="_Toc89356440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设置操作</w:t>
      </w:r>
      <w:bookmarkEnd w:id="18"/>
      <w:r w:rsidR="00DC1D58">
        <w:rPr>
          <w:rFonts w:hint="eastAsia"/>
        </w:rPr>
        <w:t xml:space="preserve"> </w:t>
      </w:r>
    </w:p>
    <w:p w:rsidR="00606974" w:rsidRPr="00606974" w:rsidRDefault="00606974" w:rsidP="00606974">
      <w:pPr>
        <w:ind w:firstLine="480"/>
      </w:pPr>
      <w:r>
        <w:rPr>
          <w:rFonts w:hint="eastAsia"/>
        </w:rPr>
        <w:t>用于修改各工位关键参数、</w:t>
      </w:r>
      <w:r>
        <w:rPr>
          <w:rFonts w:hint="eastAsia"/>
        </w:rPr>
        <w:t>ROI</w:t>
      </w:r>
      <w:proofErr w:type="gramStart"/>
      <w:r>
        <w:rPr>
          <w:rFonts w:hint="eastAsia"/>
        </w:rPr>
        <w:t>框选位置</w:t>
      </w:r>
      <w:proofErr w:type="gramEnd"/>
      <w:r>
        <w:rPr>
          <w:rFonts w:hint="eastAsia"/>
        </w:rPr>
        <w:t>以及测试图像处理结果。</w:t>
      </w:r>
    </w:p>
    <w:p w:rsidR="00606974" w:rsidRDefault="00606974" w:rsidP="00606974">
      <w:pPr>
        <w:ind w:firstLineChars="0" w:firstLine="0"/>
      </w:pPr>
      <w:r>
        <w:rPr>
          <w:noProof/>
        </w:rPr>
        <w:drawing>
          <wp:anchor distT="0" distB="0" distL="114300" distR="114300" simplePos="0" relativeHeight="251748352" behindDoc="0" locked="0" layoutInCell="1" allowOverlap="1" wp14:anchorId="5A7CB6DA" wp14:editId="7D7F9E9C">
            <wp:simplePos x="0" y="0"/>
            <wp:positionH relativeFrom="column">
              <wp:posOffset>-377825</wp:posOffset>
            </wp:positionH>
            <wp:positionV relativeFrom="paragraph">
              <wp:posOffset>45720</wp:posOffset>
            </wp:positionV>
            <wp:extent cx="6129020" cy="3208020"/>
            <wp:effectExtent l="0" t="0" r="5080" b="0"/>
            <wp:wrapSquare wrapText="bothSides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902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06974" w:rsidRDefault="00951957" w:rsidP="00606974">
      <w:pPr>
        <w:ind w:firstLineChars="0" w:firstLine="0"/>
      </w:pPr>
      <w:r>
        <w:rPr>
          <w:rFonts w:hint="eastAsia"/>
        </w:rPr>
        <w:t>“</w:t>
      </w:r>
      <w:r>
        <w:rPr>
          <w:rFonts w:hint="eastAsia"/>
        </w:rPr>
        <w:t>Create Recipe</w:t>
      </w:r>
      <w:r>
        <w:rPr>
          <w:rFonts w:hint="eastAsia"/>
        </w:rPr>
        <w:t>”更换新产品后创建新配方；</w:t>
      </w:r>
    </w:p>
    <w:p w:rsidR="00951957" w:rsidRDefault="00951957" w:rsidP="00606974">
      <w:pPr>
        <w:ind w:firstLineChars="0" w:firstLine="0"/>
      </w:pPr>
      <w:r>
        <w:rPr>
          <w:rFonts w:hint="eastAsia"/>
        </w:rPr>
        <w:t>“</w:t>
      </w:r>
      <w:r>
        <w:rPr>
          <w:rFonts w:hint="eastAsia"/>
        </w:rPr>
        <w:t>Save Recipe</w:t>
      </w:r>
      <w:r>
        <w:rPr>
          <w:rFonts w:hint="eastAsia"/>
        </w:rPr>
        <w:t>”更改右方参数后保存配方；</w:t>
      </w:r>
    </w:p>
    <w:p w:rsidR="00951957" w:rsidRDefault="00951957" w:rsidP="00606974">
      <w:pPr>
        <w:ind w:firstLineChars="0" w:firstLine="0"/>
      </w:pPr>
      <w:r>
        <w:rPr>
          <w:rFonts w:hint="eastAsia"/>
        </w:rPr>
        <w:t>“</w:t>
      </w:r>
      <w:r>
        <w:rPr>
          <w:rFonts w:hint="eastAsia"/>
        </w:rPr>
        <w:t>Compensate</w:t>
      </w:r>
      <w:r>
        <w:rPr>
          <w:rFonts w:hint="eastAsia"/>
        </w:rPr>
        <w:t>”为手动更改补偿值。</w:t>
      </w:r>
    </w:p>
    <w:p w:rsidR="0068425B" w:rsidRDefault="0068425B" w:rsidP="00951957">
      <w:pPr>
        <w:ind w:firstLineChars="0" w:firstLine="0"/>
      </w:pPr>
    </w:p>
    <w:p w:rsidR="00951957" w:rsidRDefault="00EF5724" w:rsidP="00951957">
      <w:pPr>
        <w:pStyle w:val="a5"/>
        <w:numPr>
          <w:ilvl w:val="0"/>
          <w:numId w:val="11"/>
        </w:numPr>
        <w:ind w:firstLineChars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D14DCC9" wp14:editId="1466D0DB">
                <wp:simplePos x="0" y="0"/>
                <wp:positionH relativeFrom="column">
                  <wp:posOffset>1776596</wp:posOffset>
                </wp:positionH>
                <wp:positionV relativeFrom="paragraph">
                  <wp:posOffset>1353820</wp:posOffset>
                </wp:positionV>
                <wp:extent cx="393031" cy="553453"/>
                <wp:effectExtent l="0" t="0" r="26670" b="1841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031" cy="55345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" o:spid="_x0000_s1026" style="position:absolute;left:0;text-align:left;margin-left:139.9pt;margin-top:106.6pt;width:30.95pt;height:43.6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" filled="f" strokecolor="yellow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5A4838CD" wp14:editId="1FB7EDC3">
                <wp:simplePos x="0" y="0"/>
                <wp:positionH relativeFrom="column">
                  <wp:posOffset>509337</wp:posOffset>
                </wp:positionH>
                <wp:positionV relativeFrom="paragraph">
                  <wp:posOffset>1354288</wp:posOffset>
                </wp:positionV>
                <wp:extent cx="393031" cy="553453"/>
                <wp:effectExtent l="0" t="0" r="26670" b="18415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031" cy="55345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0" o:spid="_x0000_s1026" style="position:absolute;left:0;text-align:left;margin-left:40.1pt;margin-top:106.65pt;width:30.95pt;height:43.6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" filled="f" strokecolor="yellow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BF70A0D" wp14:editId="0F497BD4">
                <wp:simplePos x="0" y="0"/>
                <wp:positionH relativeFrom="column">
                  <wp:posOffset>164432</wp:posOffset>
                </wp:positionH>
                <wp:positionV relativeFrom="paragraph">
                  <wp:posOffset>792815</wp:posOffset>
                </wp:positionV>
                <wp:extent cx="2301707" cy="1796148"/>
                <wp:effectExtent l="0" t="0" r="22860" b="1397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1707" cy="179614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" o:spid="_x0000_s1026" style="position:absolute;left:0;text-align:left;margin-left:12.95pt;margin-top:62.45pt;width:181.25pt;height:141.4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" filled="f" strokecolor="red" strokeweight="2pt"/>
            </w:pict>
          </mc:Fallback>
        </mc:AlternateContent>
      </w:r>
      <w:r w:rsidR="00951957">
        <w:rPr>
          <w:noProof/>
        </w:rPr>
        <w:drawing>
          <wp:anchor distT="0" distB="0" distL="114300" distR="114300" simplePos="0" relativeHeight="251749376" behindDoc="0" locked="0" layoutInCell="1" allowOverlap="1" wp14:anchorId="11202519" wp14:editId="193BE296">
            <wp:simplePos x="0" y="0"/>
            <wp:positionH relativeFrom="margin">
              <wp:posOffset>-287655</wp:posOffset>
            </wp:positionH>
            <wp:positionV relativeFrom="margin">
              <wp:posOffset>5133340</wp:posOffset>
            </wp:positionV>
            <wp:extent cx="5606415" cy="3088005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415" cy="30880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1957">
        <w:rPr>
          <w:rFonts w:hint="eastAsia"/>
        </w:rPr>
        <w:t>Tray</w:t>
      </w:r>
      <w:r w:rsidR="00951957">
        <w:rPr>
          <w:rFonts w:hint="eastAsia"/>
        </w:rPr>
        <w:t>盘</w:t>
      </w:r>
      <w:r w:rsidR="00951957">
        <w:rPr>
          <w:rFonts w:hint="eastAsia"/>
        </w:rPr>
        <w:t>DUT</w:t>
      </w:r>
      <w:r w:rsidR="00951957">
        <w:rPr>
          <w:rFonts w:hint="eastAsia"/>
        </w:rPr>
        <w:t>页面</w:t>
      </w:r>
    </w:p>
    <w:p w:rsidR="0068425B" w:rsidRDefault="0068425B" w:rsidP="0068425B">
      <w:pPr>
        <w:ind w:firstLine="480"/>
      </w:pPr>
    </w:p>
    <w:p w:rsidR="0068425B" w:rsidRDefault="00EF5724" w:rsidP="0068425B">
      <w:pPr>
        <w:ind w:firstLine="480"/>
      </w:pPr>
      <w:r>
        <w:rPr>
          <w:rFonts w:hint="eastAsia"/>
        </w:rPr>
        <w:t>“识别分数”为模板匹配的最低分数，当出现识别不了产品时尝试降低数值；</w:t>
      </w:r>
    </w:p>
    <w:p w:rsidR="00EF5724" w:rsidRDefault="00EF5724" w:rsidP="0068425B">
      <w:pPr>
        <w:ind w:firstLine="480"/>
      </w:pPr>
      <w:r>
        <w:rPr>
          <w:rFonts w:hint="eastAsia"/>
        </w:rPr>
        <w:t>“阈值区间”为判断</w:t>
      </w:r>
      <w:r>
        <w:rPr>
          <w:rFonts w:hint="eastAsia"/>
        </w:rPr>
        <w:t>ROI</w:t>
      </w:r>
      <w:r>
        <w:rPr>
          <w:rFonts w:hint="eastAsia"/>
        </w:rPr>
        <w:t>内是否有料的灰度值范围；</w:t>
      </w:r>
    </w:p>
    <w:p w:rsidR="00EF5724" w:rsidRDefault="00EF5724" w:rsidP="0068425B">
      <w:pPr>
        <w:ind w:firstLine="480"/>
      </w:pPr>
      <w:r>
        <w:rPr>
          <w:rFonts w:hint="eastAsia"/>
        </w:rPr>
        <w:lastRenderedPageBreak/>
        <w:t>点击“编辑搜索区域”后，拉动红色框覆盖图中部分；</w:t>
      </w:r>
    </w:p>
    <w:p w:rsidR="00EF5724" w:rsidRDefault="00EF5724" w:rsidP="00EF5724">
      <w:pPr>
        <w:ind w:firstLine="480"/>
      </w:pPr>
      <w:r>
        <w:rPr>
          <w:rFonts w:hint="eastAsia"/>
        </w:rPr>
        <w:t>点击“编辑</w:t>
      </w:r>
      <w:r>
        <w:rPr>
          <w:rFonts w:hint="eastAsia"/>
        </w:rPr>
        <w:t>DUT</w:t>
      </w:r>
      <w:r>
        <w:rPr>
          <w:rFonts w:hint="eastAsia"/>
        </w:rPr>
        <w:t>搜索区域</w:t>
      </w:r>
      <w:r>
        <w:rPr>
          <w:rFonts w:hint="eastAsia"/>
        </w:rPr>
        <w:t>1</w:t>
      </w:r>
      <w:r>
        <w:rPr>
          <w:rFonts w:hint="eastAsia"/>
        </w:rPr>
        <w:t>（左）”或“编辑</w:t>
      </w:r>
      <w:r>
        <w:rPr>
          <w:rFonts w:hint="eastAsia"/>
        </w:rPr>
        <w:t>DUT</w:t>
      </w:r>
      <w:r>
        <w:rPr>
          <w:rFonts w:hint="eastAsia"/>
        </w:rPr>
        <w:t>搜索区域</w:t>
      </w:r>
      <w:r>
        <w:rPr>
          <w:rFonts w:hint="eastAsia"/>
        </w:rPr>
        <w:t>2</w:t>
      </w:r>
      <w:r>
        <w:rPr>
          <w:rFonts w:hint="eastAsia"/>
        </w:rPr>
        <w:t>（右）”后，拉动黄色框覆盖图中部分</w:t>
      </w:r>
      <w:r w:rsidR="00B50B90">
        <w:rPr>
          <w:rFonts w:hint="eastAsia"/>
        </w:rPr>
        <w:t>；</w:t>
      </w:r>
    </w:p>
    <w:p w:rsidR="00EF5724" w:rsidRDefault="00EF5724" w:rsidP="00EF5724">
      <w:pPr>
        <w:ind w:firstLine="480"/>
      </w:pPr>
      <w:r>
        <w:rPr>
          <w:rFonts w:hint="eastAsia"/>
        </w:rPr>
        <w:t>点击“</w:t>
      </w:r>
      <w:r>
        <w:rPr>
          <w:rFonts w:hint="eastAsia"/>
        </w:rPr>
        <w:t>P2D</w:t>
      </w:r>
      <w:r>
        <w:rPr>
          <w:rFonts w:hint="eastAsia"/>
        </w:rPr>
        <w:t>料盘粗定位”，观察粗定位上下两矩形是否图像处理成功；</w:t>
      </w:r>
    </w:p>
    <w:p w:rsidR="00B50B90" w:rsidRDefault="00B50B90" w:rsidP="00EF5724">
      <w:pPr>
        <w:ind w:firstLine="480"/>
      </w:pPr>
    </w:p>
    <w:p w:rsidR="00EF5724" w:rsidRDefault="00660A34" w:rsidP="00B50B90">
      <w:pPr>
        <w:pStyle w:val="a5"/>
        <w:numPr>
          <w:ilvl w:val="0"/>
          <w:numId w:val="11"/>
        </w:numPr>
        <w:ind w:firstLineChars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A9DB7E0" wp14:editId="5FA3B882">
                <wp:simplePos x="0" y="0"/>
                <wp:positionH relativeFrom="column">
                  <wp:posOffset>324854</wp:posOffset>
                </wp:positionH>
                <wp:positionV relativeFrom="paragraph">
                  <wp:posOffset>862264</wp:posOffset>
                </wp:positionV>
                <wp:extent cx="1676400" cy="1507958"/>
                <wp:effectExtent l="0" t="0" r="19050" b="16510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15079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" o:spid="_x0000_s1026" style="position:absolute;left:0;text-align:left;margin-left:25.6pt;margin-top:67.9pt;width:132pt;height:118.7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" filled="f" strokecolor="red" strokeweight="2pt"/>
            </w:pict>
          </mc:Fallback>
        </mc:AlternateContent>
      </w:r>
      <w:r w:rsidR="00B50B90">
        <w:rPr>
          <w:rFonts w:hint="eastAsia"/>
        </w:rPr>
        <w:t>DUT</w:t>
      </w:r>
      <w:r w:rsidR="00B50B90">
        <w:rPr>
          <w:rFonts w:hint="eastAsia"/>
        </w:rPr>
        <w:t>背面</w:t>
      </w:r>
      <w:r>
        <w:rPr>
          <w:rFonts w:hint="eastAsia"/>
        </w:rPr>
        <w:t>页面</w:t>
      </w:r>
      <w:r w:rsidR="00B50B90">
        <w:rPr>
          <w:noProof/>
        </w:rPr>
        <w:drawing>
          <wp:anchor distT="0" distB="0" distL="114300" distR="114300" simplePos="0" relativeHeight="251754496" behindDoc="0" locked="0" layoutInCell="1" allowOverlap="1" wp14:anchorId="26EA2C8B" wp14:editId="00BB97C2">
            <wp:simplePos x="0" y="0"/>
            <wp:positionH relativeFrom="column">
              <wp:posOffset>-278130</wp:posOffset>
            </wp:positionH>
            <wp:positionV relativeFrom="paragraph">
              <wp:posOffset>244475</wp:posOffset>
            </wp:positionV>
            <wp:extent cx="5274310" cy="2880360"/>
            <wp:effectExtent l="0" t="0" r="2540" b="0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8425B" w:rsidRDefault="0068425B" w:rsidP="0068425B">
      <w:pPr>
        <w:ind w:firstLine="480"/>
      </w:pPr>
    </w:p>
    <w:p w:rsidR="00660A34" w:rsidRDefault="00660A34" w:rsidP="0068425B">
      <w:pPr>
        <w:ind w:firstLine="480"/>
      </w:pPr>
      <w:r>
        <w:rPr>
          <w:rFonts w:hint="eastAsia"/>
        </w:rPr>
        <w:t>“编辑</w:t>
      </w:r>
      <w:r>
        <w:rPr>
          <w:rFonts w:hint="eastAsia"/>
        </w:rPr>
        <w:t>DUT</w:t>
      </w:r>
      <w:r>
        <w:rPr>
          <w:rFonts w:hint="eastAsia"/>
        </w:rPr>
        <w:t>搜索区域”为</w:t>
      </w:r>
      <w:proofErr w:type="gramStart"/>
      <w:r>
        <w:rPr>
          <w:rFonts w:hint="eastAsia"/>
        </w:rPr>
        <w:t>红色框选部分</w:t>
      </w:r>
      <w:proofErr w:type="gramEnd"/>
      <w:r>
        <w:rPr>
          <w:rFonts w:hint="eastAsia"/>
        </w:rPr>
        <w:t>，定位为阈值处理，为了排除干扰，</w:t>
      </w:r>
      <w:r>
        <w:rPr>
          <w:rFonts w:hint="eastAsia"/>
        </w:rPr>
        <w:t>ROI</w:t>
      </w:r>
      <w:proofErr w:type="gramStart"/>
      <w:r>
        <w:rPr>
          <w:rFonts w:hint="eastAsia"/>
        </w:rPr>
        <w:t>尽量只框选</w:t>
      </w:r>
      <w:proofErr w:type="gramEnd"/>
      <w:r>
        <w:rPr>
          <w:rFonts w:hint="eastAsia"/>
        </w:rPr>
        <w:t>产品的位置。</w:t>
      </w:r>
    </w:p>
    <w:p w:rsidR="00660A34" w:rsidRDefault="00660A34" w:rsidP="0068425B">
      <w:pPr>
        <w:ind w:firstLine="480"/>
      </w:pPr>
    </w:p>
    <w:p w:rsidR="00660A34" w:rsidRDefault="00660A34" w:rsidP="00660A34">
      <w:pPr>
        <w:pStyle w:val="a5"/>
        <w:numPr>
          <w:ilvl w:val="0"/>
          <w:numId w:val="11"/>
        </w:numPr>
        <w:ind w:firstLineChars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1207034</wp:posOffset>
                </wp:positionH>
                <wp:positionV relativeFrom="paragraph">
                  <wp:posOffset>1339850</wp:posOffset>
                </wp:positionV>
                <wp:extent cx="256673" cy="247349"/>
                <wp:effectExtent l="0" t="0" r="0" b="635"/>
                <wp:wrapNone/>
                <wp:docPr id="19" name="乘号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673" cy="247349"/>
                        </a:xfrm>
                        <a:prstGeom prst="mathMultiply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乘号 19" o:spid="_x0000_s1026" style="position:absolute;left:0;text-align:left;margin-left:95.05pt;margin-top:105.5pt;width:20.2pt;height:19.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56673,247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" path="m41462,80352l81831,38462r46506,44816l174842,38462r40369,41890l170256,123675r44955,43322l174842,208887,128337,164071,81831,208887,41462,166997,86417,123675,41462,80352xe" fillcolor="#4f81bd [3204]" strokecolor="#243f60 [1604]" strokeweight="2pt">
                <v:path arrowok="t" o:connecttype="custom" o:connectlocs="41462,80352;81831,38462;128337,83278;174842,38462;215211,80352;170256,123675;215211,166997;174842,208887;128337,164071;81831,208887;41462,166997;86417,123675;41462,80352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1E4FCF8" wp14:editId="38C9848B">
                <wp:simplePos x="0" y="0"/>
                <wp:positionH relativeFrom="column">
                  <wp:posOffset>950394</wp:posOffset>
                </wp:positionH>
                <wp:positionV relativeFrom="paragraph">
                  <wp:posOffset>1299812</wp:posOffset>
                </wp:positionV>
                <wp:extent cx="810127" cy="368133"/>
                <wp:effectExtent l="0" t="0" r="28575" b="13335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0127" cy="36813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" o:spid="_x0000_s1026" style="position:absolute;left:0;text-align:left;margin-left:74.85pt;margin-top:102.35pt;width:63.8pt;height:29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" filled="f" strokecolor="#00b0f0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03B46549" wp14:editId="3A9E4F3A">
                <wp:simplePos x="0" y="0"/>
                <wp:positionH relativeFrom="column">
                  <wp:posOffset>92243</wp:posOffset>
                </wp:positionH>
                <wp:positionV relativeFrom="paragraph">
                  <wp:posOffset>787032</wp:posOffset>
                </wp:positionV>
                <wp:extent cx="2261168" cy="1556085"/>
                <wp:effectExtent l="0" t="0" r="25400" b="2540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1168" cy="15560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26" style="position:absolute;left:0;text-align:left;margin-left:7.25pt;margin-top:61.95pt;width:178.05pt;height:122.5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" filled="f" strokecolor="red" strokeweight="2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57568" behindDoc="0" locked="0" layoutInCell="1" allowOverlap="1" wp14:anchorId="66523644" wp14:editId="7AF8B281">
            <wp:simplePos x="0" y="0"/>
            <wp:positionH relativeFrom="column">
              <wp:posOffset>-325755</wp:posOffset>
            </wp:positionH>
            <wp:positionV relativeFrom="paragraph">
              <wp:posOffset>297180</wp:posOffset>
            </wp:positionV>
            <wp:extent cx="5274310" cy="2933700"/>
            <wp:effectExtent l="0" t="0" r="2540" b="0"/>
            <wp:wrapSquare wrapText="bothSides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Tray</w:t>
      </w:r>
      <w:r>
        <w:rPr>
          <w:rFonts w:hint="eastAsia"/>
        </w:rPr>
        <w:t>盘槽页面</w:t>
      </w:r>
    </w:p>
    <w:p w:rsidR="00660A34" w:rsidRPr="0068425B" w:rsidRDefault="00660A34" w:rsidP="00660A34">
      <w:pPr>
        <w:ind w:firstLineChars="0"/>
      </w:pPr>
    </w:p>
    <w:p w:rsidR="00746867" w:rsidRDefault="00746867">
      <w:pPr>
        <w:widowControl/>
        <w:ind w:firstLineChars="0" w:firstLine="0"/>
        <w:jc w:val="left"/>
      </w:pPr>
      <w:r>
        <w:rPr>
          <w:rFonts w:hint="eastAsia"/>
        </w:rPr>
        <w:t>“编辑搜索区域”为</w:t>
      </w:r>
      <w:proofErr w:type="gramStart"/>
      <w:r>
        <w:rPr>
          <w:rFonts w:hint="eastAsia"/>
        </w:rPr>
        <w:t>红色框选位置</w:t>
      </w:r>
      <w:proofErr w:type="gramEnd"/>
      <w:r>
        <w:rPr>
          <w:rFonts w:hint="eastAsia"/>
        </w:rPr>
        <w:t>；</w:t>
      </w:r>
    </w:p>
    <w:p w:rsidR="00EA720E" w:rsidRDefault="00746867">
      <w:pPr>
        <w:widowControl/>
        <w:ind w:firstLineChars="0" w:firstLine="0"/>
        <w:jc w:val="left"/>
      </w:pPr>
      <w:r>
        <w:rPr>
          <w:rFonts w:hint="eastAsia"/>
        </w:rPr>
        <w:t>“编辑放料中心”为</w:t>
      </w:r>
      <w:proofErr w:type="gramStart"/>
      <w:r>
        <w:rPr>
          <w:rFonts w:hint="eastAsia"/>
        </w:rPr>
        <w:t>蓝色框选位置</w:t>
      </w:r>
      <w:proofErr w:type="gramEnd"/>
      <w:r>
        <w:rPr>
          <w:rFonts w:hint="eastAsia"/>
        </w:rPr>
        <w:t>；</w:t>
      </w:r>
      <w:r w:rsidR="00EA720E">
        <w:br w:type="page"/>
      </w:r>
    </w:p>
    <w:p w:rsidR="00DC4E96" w:rsidRDefault="00DC4E96">
      <w:pPr>
        <w:widowControl/>
        <w:ind w:firstLineChars="0" w:firstLine="0"/>
        <w:jc w:val="left"/>
      </w:pPr>
      <w:r>
        <w:rPr>
          <w:noProof/>
        </w:rPr>
        <w:lastRenderedPageBreak/>
        <w:drawing>
          <wp:anchor distT="0" distB="0" distL="114300" distR="114300" simplePos="0" relativeHeight="251763712" behindDoc="0" locked="0" layoutInCell="1" allowOverlap="1" wp14:anchorId="257AD3DF" wp14:editId="741EE94D">
            <wp:simplePos x="0" y="0"/>
            <wp:positionH relativeFrom="column">
              <wp:posOffset>-285115</wp:posOffset>
            </wp:positionH>
            <wp:positionV relativeFrom="paragraph">
              <wp:posOffset>31750</wp:posOffset>
            </wp:positionV>
            <wp:extent cx="5274310" cy="2901315"/>
            <wp:effectExtent l="0" t="0" r="2540" b="0"/>
            <wp:wrapSquare wrapText="bothSides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C4E96" w:rsidRDefault="00DC4E96">
      <w:pPr>
        <w:widowControl/>
        <w:ind w:firstLineChars="0" w:firstLine="0"/>
        <w:jc w:val="left"/>
      </w:pPr>
      <w:r>
        <w:rPr>
          <w:rFonts w:hint="eastAsia"/>
        </w:rPr>
        <w:t>“识别分数”为产品</w:t>
      </w:r>
      <w:proofErr w:type="gramStart"/>
      <w:r>
        <w:rPr>
          <w:rFonts w:hint="eastAsia"/>
        </w:rPr>
        <w:t>凸</w:t>
      </w:r>
      <w:proofErr w:type="gramEnd"/>
      <w:r>
        <w:rPr>
          <w:rFonts w:hint="eastAsia"/>
        </w:rPr>
        <w:t>台模板匹配最低分数；</w:t>
      </w:r>
    </w:p>
    <w:p w:rsidR="00DC4E96" w:rsidRDefault="00DC4E96">
      <w:pPr>
        <w:widowControl/>
        <w:ind w:firstLineChars="0" w:firstLine="0"/>
        <w:jc w:val="left"/>
      </w:pPr>
      <w:r>
        <w:rPr>
          <w:rFonts w:hint="eastAsia"/>
        </w:rPr>
        <w:t>“阈值区间”为识别两个</w:t>
      </w:r>
      <w:r>
        <w:rPr>
          <w:rFonts w:hint="eastAsia"/>
        </w:rPr>
        <w:t>mark</w:t>
      </w:r>
      <w:r>
        <w:rPr>
          <w:rFonts w:hint="eastAsia"/>
        </w:rPr>
        <w:t>点的灰度值范围；</w:t>
      </w:r>
    </w:p>
    <w:p w:rsidR="00DC4E96" w:rsidRDefault="00DC4E96">
      <w:pPr>
        <w:widowControl/>
        <w:ind w:firstLineChars="0" w:firstLine="0"/>
        <w:jc w:val="left"/>
      </w:pPr>
      <w:r>
        <w:rPr>
          <w:rFonts w:hint="eastAsia"/>
        </w:rPr>
        <w:t>“推块距离”为预设粗定位点</w:t>
      </w:r>
      <w:proofErr w:type="gramStart"/>
      <w:r>
        <w:rPr>
          <w:rFonts w:hint="eastAsia"/>
        </w:rPr>
        <w:t>与推块末端</w:t>
      </w:r>
      <w:proofErr w:type="gramEnd"/>
      <w:r>
        <w:rPr>
          <w:rFonts w:hint="eastAsia"/>
        </w:rPr>
        <w:t>的像素距离；</w:t>
      </w:r>
    </w:p>
    <w:p w:rsidR="00DC4E96" w:rsidRDefault="00DC4E96">
      <w:pPr>
        <w:widowControl/>
        <w:ind w:firstLineChars="0" w:firstLine="0"/>
        <w:jc w:val="left"/>
      </w:pPr>
      <w:r>
        <w:rPr>
          <w:rFonts w:hint="eastAsia"/>
        </w:rPr>
        <w:t>“编辑</w:t>
      </w:r>
      <w:r>
        <w:rPr>
          <w:rFonts w:hint="eastAsia"/>
        </w:rPr>
        <w:t>mark</w:t>
      </w:r>
      <w:r>
        <w:rPr>
          <w:rFonts w:hint="eastAsia"/>
        </w:rPr>
        <w:t>搜索区域”为</w:t>
      </w:r>
      <w:proofErr w:type="gramStart"/>
      <w:r>
        <w:rPr>
          <w:rFonts w:hint="eastAsia"/>
        </w:rPr>
        <w:t>绿色框选位置</w:t>
      </w:r>
      <w:proofErr w:type="gramEnd"/>
      <w:r>
        <w:rPr>
          <w:rFonts w:hint="eastAsia"/>
        </w:rPr>
        <w:t>；</w:t>
      </w:r>
    </w:p>
    <w:p w:rsidR="00DC4E96" w:rsidRDefault="00DC4E96">
      <w:pPr>
        <w:widowControl/>
        <w:ind w:firstLineChars="0" w:firstLine="0"/>
        <w:jc w:val="left"/>
      </w:pPr>
      <w:r>
        <w:rPr>
          <w:rFonts w:hint="eastAsia"/>
        </w:rPr>
        <w:t>“编辑放料中心”为预设放料位置；</w:t>
      </w:r>
    </w:p>
    <w:p w:rsidR="00DC4E96" w:rsidRDefault="00DC4E96">
      <w:pPr>
        <w:widowControl/>
        <w:ind w:firstLineChars="0" w:firstLine="0"/>
        <w:jc w:val="left"/>
      </w:pPr>
    </w:p>
    <w:p w:rsidR="00A46EE6" w:rsidRDefault="000B5597" w:rsidP="00DC4E96">
      <w:pPr>
        <w:pStyle w:val="a5"/>
        <w:widowControl/>
        <w:numPr>
          <w:ilvl w:val="0"/>
          <w:numId w:val="11"/>
        </w:numPr>
        <w:ind w:firstLineChars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7163364A" wp14:editId="06269AA4">
                <wp:simplePos x="0" y="0"/>
                <wp:positionH relativeFrom="column">
                  <wp:posOffset>1367589</wp:posOffset>
                </wp:positionH>
                <wp:positionV relativeFrom="paragraph">
                  <wp:posOffset>1134411</wp:posOffset>
                </wp:positionV>
                <wp:extent cx="601345" cy="986589"/>
                <wp:effectExtent l="0" t="0" r="27305" b="2349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1345" cy="98658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3" o:spid="_x0000_s1026" style="position:absolute;left:0;text-align:left;margin-left:107.7pt;margin-top:89.3pt;width:47.35pt;height:77.7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" filled="f" strokecolor="#00b0f0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F7B4E21" wp14:editId="0870FB3E">
                <wp:simplePos x="0" y="0"/>
                <wp:positionH relativeFrom="column">
                  <wp:posOffset>1535430</wp:posOffset>
                </wp:positionH>
                <wp:positionV relativeFrom="paragraph">
                  <wp:posOffset>781050</wp:posOffset>
                </wp:positionV>
                <wp:extent cx="432435" cy="288290"/>
                <wp:effectExtent l="0" t="0" r="24765" b="1651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435" cy="2882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5" o:spid="_x0000_s1026" style="position:absolute;left:0;text-align:left;margin-left:120.9pt;margin-top:61.5pt;width:34.05pt;height:22.7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" filled="f" strokecolor="yellow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54CB36BE" wp14:editId="1300071F">
                <wp:simplePos x="0" y="0"/>
                <wp:positionH relativeFrom="column">
                  <wp:posOffset>485274</wp:posOffset>
                </wp:positionH>
                <wp:positionV relativeFrom="paragraph">
                  <wp:posOffset>693253</wp:posOffset>
                </wp:positionV>
                <wp:extent cx="785695" cy="1780674"/>
                <wp:effectExtent l="0" t="0" r="14605" b="1016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5695" cy="17806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2" o:spid="_x0000_s1026" style="position:absolute;left:0;text-align:left;margin-left:38.2pt;margin-top:54.6pt;width:61.85pt;height:140.2pt;z-index:251765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" filled="f" strokecolor="red" strokeweight="2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64736" behindDoc="0" locked="0" layoutInCell="1" allowOverlap="1" wp14:anchorId="031DD98D" wp14:editId="2B2FACEC">
            <wp:simplePos x="0" y="0"/>
            <wp:positionH relativeFrom="column">
              <wp:posOffset>-285750</wp:posOffset>
            </wp:positionH>
            <wp:positionV relativeFrom="paragraph">
              <wp:posOffset>235585</wp:posOffset>
            </wp:positionV>
            <wp:extent cx="5274310" cy="2903220"/>
            <wp:effectExtent l="0" t="0" r="2540" b="0"/>
            <wp:wrapSquare wrapText="bothSides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DC4E96">
        <w:rPr>
          <w:rFonts w:hint="eastAsia"/>
        </w:rPr>
        <w:t>SocketDut</w:t>
      </w:r>
      <w:proofErr w:type="spellEnd"/>
      <w:r w:rsidR="00DC4E96">
        <w:rPr>
          <w:rFonts w:hint="eastAsia"/>
        </w:rPr>
        <w:t>正面页面</w:t>
      </w:r>
    </w:p>
    <w:p w:rsidR="00DC4E96" w:rsidRDefault="000B5597" w:rsidP="00DC4E96">
      <w:pPr>
        <w:widowControl/>
        <w:ind w:firstLineChars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148F7E6" wp14:editId="675AECD9">
                <wp:simplePos x="0" y="0"/>
                <wp:positionH relativeFrom="column">
                  <wp:posOffset>1535897</wp:posOffset>
                </wp:positionH>
                <wp:positionV relativeFrom="paragraph">
                  <wp:posOffset>1986848</wp:posOffset>
                </wp:positionV>
                <wp:extent cx="432902" cy="288290"/>
                <wp:effectExtent l="0" t="0" r="24765" b="1651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902" cy="2882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4" o:spid="_x0000_s1026" style="position:absolute;left:0;text-align:left;margin-left:120.95pt;margin-top:156.45pt;width:34.1pt;height:22.7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" filled="f" strokecolor="yellow" strokeweight="2pt"/>
            </w:pict>
          </mc:Fallback>
        </mc:AlternateContent>
      </w:r>
    </w:p>
    <w:p w:rsidR="000B5597" w:rsidRDefault="000B5597" w:rsidP="00DC4E96">
      <w:pPr>
        <w:widowControl/>
        <w:ind w:firstLineChars="0"/>
        <w:jc w:val="left"/>
      </w:pPr>
      <w:r>
        <w:rPr>
          <w:rFonts w:hint="eastAsia"/>
        </w:rPr>
        <w:t>预先选中要调试的</w:t>
      </w:r>
      <w:r>
        <w:rPr>
          <w:rFonts w:hint="eastAsia"/>
        </w:rPr>
        <w:t>Socket</w:t>
      </w:r>
      <w:r>
        <w:rPr>
          <w:rFonts w:hint="eastAsia"/>
        </w:rPr>
        <w:t>序号，</w:t>
      </w:r>
    </w:p>
    <w:p w:rsidR="000B5597" w:rsidRDefault="000B5597" w:rsidP="00DC4E96">
      <w:pPr>
        <w:widowControl/>
        <w:ind w:firstLineChars="0"/>
        <w:jc w:val="left"/>
      </w:pPr>
      <w:r>
        <w:rPr>
          <w:rFonts w:hint="eastAsia"/>
        </w:rPr>
        <w:t>“编辑</w:t>
      </w:r>
      <w:r>
        <w:rPr>
          <w:rFonts w:hint="eastAsia"/>
        </w:rPr>
        <w:t>mark</w:t>
      </w:r>
      <w:r>
        <w:rPr>
          <w:rFonts w:hint="eastAsia"/>
        </w:rPr>
        <w:t>搜索区域”为</w:t>
      </w:r>
      <w:proofErr w:type="gramStart"/>
      <w:r>
        <w:rPr>
          <w:rFonts w:hint="eastAsia"/>
        </w:rPr>
        <w:t>红色框选位置</w:t>
      </w:r>
      <w:proofErr w:type="gramEnd"/>
      <w:r>
        <w:rPr>
          <w:rFonts w:hint="eastAsia"/>
        </w:rPr>
        <w:t>；</w:t>
      </w:r>
    </w:p>
    <w:p w:rsidR="000B5597" w:rsidRDefault="000B5597" w:rsidP="00DC4E96">
      <w:pPr>
        <w:widowControl/>
        <w:ind w:firstLineChars="0"/>
        <w:jc w:val="left"/>
      </w:pPr>
      <w:r>
        <w:rPr>
          <w:rFonts w:hint="eastAsia"/>
        </w:rPr>
        <w:t>“编辑有无料搜索区域”为</w:t>
      </w:r>
      <w:proofErr w:type="gramStart"/>
      <w:r>
        <w:rPr>
          <w:rFonts w:hint="eastAsia"/>
        </w:rPr>
        <w:t>蓝色框选位置</w:t>
      </w:r>
      <w:proofErr w:type="gramEnd"/>
      <w:r>
        <w:rPr>
          <w:rFonts w:hint="eastAsia"/>
        </w:rPr>
        <w:t>；</w:t>
      </w:r>
    </w:p>
    <w:p w:rsidR="000B5597" w:rsidRDefault="000B5597" w:rsidP="00DC4E96">
      <w:pPr>
        <w:widowControl/>
        <w:ind w:firstLineChars="0"/>
        <w:jc w:val="left"/>
      </w:pPr>
      <w:r>
        <w:rPr>
          <w:rFonts w:hint="eastAsia"/>
        </w:rPr>
        <w:t>“编辑</w:t>
      </w:r>
      <w:r>
        <w:rPr>
          <w:rFonts w:hint="eastAsia"/>
        </w:rPr>
        <w:t>DUT</w:t>
      </w:r>
      <w:r>
        <w:rPr>
          <w:rFonts w:hint="eastAsia"/>
        </w:rPr>
        <w:t>搜索区域”为</w:t>
      </w:r>
      <w:proofErr w:type="gramStart"/>
      <w:r>
        <w:rPr>
          <w:rFonts w:hint="eastAsia"/>
        </w:rPr>
        <w:t>黄色框选位置</w:t>
      </w:r>
      <w:proofErr w:type="gramEnd"/>
      <w:r>
        <w:rPr>
          <w:rFonts w:hint="eastAsia"/>
        </w:rPr>
        <w:t>；</w:t>
      </w:r>
    </w:p>
    <w:p w:rsidR="00DE7268" w:rsidRDefault="00DE7268">
      <w:pPr>
        <w:widowControl/>
        <w:ind w:firstLineChars="0" w:firstLine="0"/>
        <w:jc w:val="left"/>
        <w:rPr>
          <w:sz w:val="27"/>
          <w:szCs w:val="27"/>
        </w:rPr>
      </w:pPr>
      <w:r>
        <w:rPr>
          <w:sz w:val="27"/>
          <w:szCs w:val="27"/>
        </w:rPr>
        <w:br w:type="page"/>
      </w:r>
    </w:p>
    <w:p w:rsidR="00DE7268" w:rsidRDefault="00B51979" w:rsidP="00DE7268">
      <w:pPr>
        <w:pStyle w:val="1"/>
      </w:pPr>
      <w:bookmarkStart w:id="19" w:name="_Toc89356441"/>
      <w:r>
        <w:rPr>
          <w:rFonts w:hint="eastAsia"/>
        </w:rPr>
        <w:lastRenderedPageBreak/>
        <w:t xml:space="preserve">5 </w:t>
      </w:r>
      <w:r w:rsidR="00DE7268">
        <w:t>版本号</w:t>
      </w:r>
      <w:bookmarkEnd w:id="19"/>
    </w:p>
    <w:tbl>
      <w:tblPr>
        <w:tblStyle w:val="ab"/>
        <w:tblpPr w:leftFromText="180" w:rightFromText="180" w:vertAnchor="text" w:horzAnchor="margin" w:tblpXSpec="center" w:tblpY="156"/>
        <w:tblW w:w="9039" w:type="dxa"/>
        <w:tblLook w:val="04A0" w:firstRow="1" w:lastRow="0" w:firstColumn="1" w:lastColumn="0" w:noHBand="0" w:noVBand="1"/>
      </w:tblPr>
      <w:tblGrid>
        <w:gridCol w:w="1951"/>
        <w:gridCol w:w="1309"/>
        <w:gridCol w:w="1656"/>
        <w:gridCol w:w="1882"/>
        <w:gridCol w:w="2241"/>
      </w:tblGrid>
      <w:tr w:rsidR="00230A25" w:rsidTr="00230A25">
        <w:tc>
          <w:tcPr>
            <w:tcW w:w="1951" w:type="dxa"/>
          </w:tcPr>
          <w:p w:rsidR="00230A25" w:rsidRDefault="00230A25" w:rsidP="00230A25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309" w:type="dxa"/>
          </w:tcPr>
          <w:p w:rsidR="00230A25" w:rsidRDefault="00230A25" w:rsidP="00230A25">
            <w:pPr>
              <w:ind w:firstLineChars="0" w:firstLine="0"/>
            </w:pPr>
            <w:r>
              <w:t>版本号</w:t>
            </w:r>
          </w:p>
        </w:tc>
        <w:tc>
          <w:tcPr>
            <w:tcW w:w="1656" w:type="dxa"/>
          </w:tcPr>
          <w:p w:rsidR="00230A25" w:rsidRDefault="00230A25" w:rsidP="00230A25">
            <w:pPr>
              <w:ind w:firstLineChars="0" w:firstLine="0"/>
            </w:pPr>
            <w:r>
              <w:t>描述</w:t>
            </w:r>
          </w:p>
        </w:tc>
        <w:tc>
          <w:tcPr>
            <w:tcW w:w="1882" w:type="dxa"/>
          </w:tcPr>
          <w:p w:rsidR="00230A25" w:rsidRDefault="00230A25" w:rsidP="00230A25">
            <w:pPr>
              <w:ind w:firstLineChars="0" w:firstLine="0"/>
            </w:pPr>
            <w:r>
              <w:t>日期</w:t>
            </w:r>
          </w:p>
        </w:tc>
        <w:tc>
          <w:tcPr>
            <w:tcW w:w="2241" w:type="dxa"/>
          </w:tcPr>
          <w:p w:rsidR="00230A25" w:rsidRDefault="00230A25" w:rsidP="00230A25">
            <w:pPr>
              <w:ind w:firstLineChars="0" w:firstLine="0"/>
            </w:pPr>
            <w:r>
              <w:t>开发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者</w:t>
            </w:r>
          </w:p>
        </w:tc>
      </w:tr>
      <w:tr w:rsidR="00230A25" w:rsidTr="00230A25">
        <w:tc>
          <w:tcPr>
            <w:tcW w:w="1951" w:type="dxa"/>
          </w:tcPr>
          <w:p w:rsidR="00230A25" w:rsidRDefault="00230A25" w:rsidP="00230A25">
            <w:pPr>
              <w:ind w:firstLineChars="0" w:firstLine="0"/>
            </w:pPr>
            <w:r>
              <w:rPr>
                <w:rFonts w:hint="eastAsia"/>
              </w:rPr>
              <w:t>SA 2</w:t>
            </w:r>
            <w:r w:rsidRPr="005C2D8E">
              <w:rPr>
                <w:rFonts w:hint="eastAsia"/>
                <w:vertAlign w:val="superscript"/>
              </w:rPr>
              <w:t>n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视觉软件</w:t>
            </w:r>
          </w:p>
        </w:tc>
        <w:tc>
          <w:tcPr>
            <w:tcW w:w="1309" w:type="dxa"/>
          </w:tcPr>
          <w:p w:rsidR="00230A25" w:rsidRDefault="00230A25" w:rsidP="00230A25">
            <w:pPr>
              <w:ind w:firstLineChars="0" w:firstLine="0"/>
            </w:pPr>
            <w:r>
              <w:rPr>
                <w:rFonts w:hint="eastAsia"/>
              </w:rPr>
              <w:t>V1.0.0.0</w:t>
            </w:r>
          </w:p>
        </w:tc>
        <w:tc>
          <w:tcPr>
            <w:tcW w:w="1656" w:type="dxa"/>
          </w:tcPr>
          <w:p w:rsidR="00230A25" w:rsidRDefault="00230A25" w:rsidP="00230A25">
            <w:pPr>
              <w:ind w:firstLineChars="0" w:firstLine="0"/>
            </w:pPr>
            <w:r>
              <w:rPr>
                <w:rFonts w:hint="eastAsia"/>
              </w:rPr>
              <w:t>出机前</w:t>
            </w:r>
            <w:r w:rsidR="00212A37">
              <w:rPr>
                <w:rFonts w:hint="eastAsia"/>
              </w:rPr>
              <w:t>已</w:t>
            </w:r>
            <w:r>
              <w:rPr>
                <w:rFonts w:hint="eastAsia"/>
              </w:rPr>
              <w:t>校验</w:t>
            </w:r>
          </w:p>
        </w:tc>
        <w:tc>
          <w:tcPr>
            <w:tcW w:w="1882" w:type="dxa"/>
          </w:tcPr>
          <w:p w:rsidR="00230A25" w:rsidRDefault="00230A25" w:rsidP="00230A25">
            <w:pPr>
              <w:ind w:firstLineChars="0" w:firstLine="0"/>
            </w:pPr>
            <w:r>
              <w:rPr>
                <w:rFonts w:hint="eastAsia"/>
              </w:rPr>
              <w:t>2021/12/6</w:t>
            </w:r>
          </w:p>
        </w:tc>
        <w:tc>
          <w:tcPr>
            <w:tcW w:w="2241" w:type="dxa"/>
          </w:tcPr>
          <w:p w:rsidR="00230A25" w:rsidRDefault="00230A25" w:rsidP="00230A25">
            <w:pPr>
              <w:ind w:firstLineChars="0" w:firstLine="0"/>
            </w:pPr>
            <w:r>
              <w:rPr>
                <w:rFonts w:hint="eastAsia"/>
              </w:rPr>
              <w:t>李磊、陈俊霖</w:t>
            </w:r>
          </w:p>
        </w:tc>
      </w:tr>
      <w:tr w:rsidR="00230A25" w:rsidTr="00230A25">
        <w:tc>
          <w:tcPr>
            <w:tcW w:w="1951" w:type="dxa"/>
          </w:tcPr>
          <w:p w:rsidR="00230A25" w:rsidRDefault="00230A25" w:rsidP="00230A25">
            <w:pPr>
              <w:ind w:firstLineChars="0" w:firstLine="0"/>
            </w:pPr>
          </w:p>
        </w:tc>
        <w:tc>
          <w:tcPr>
            <w:tcW w:w="1309" w:type="dxa"/>
          </w:tcPr>
          <w:p w:rsidR="00230A25" w:rsidRDefault="00230A25" w:rsidP="00230A25">
            <w:pPr>
              <w:ind w:firstLineChars="0" w:firstLine="0"/>
            </w:pPr>
          </w:p>
        </w:tc>
        <w:tc>
          <w:tcPr>
            <w:tcW w:w="1656" w:type="dxa"/>
          </w:tcPr>
          <w:p w:rsidR="00230A25" w:rsidRDefault="00230A25" w:rsidP="00230A25">
            <w:pPr>
              <w:ind w:firstLineChars="0" w:firstLine="0"/>
            </w:pPr>
          </w:p>
        </w:tc>
        <w:tc>
          <w:tcPr>
            <w:tcW w:w="1882" w:type="dxa"/>
          </w:tcPr>
          <w:p w:rsidR="00230A25" w:rsidRDefault="00230A25" w:rsidP="00230A25">
            <w:pPr>
              <w:ind w:firstLineChars="0" w:firstLine="0"/>
            </w:pPr>
          </w:p>
        </w:tc>
        <w:tc>
          <w:tcPr>
            <w:tcW w:w="2241" w:type="dxa"/>
          </w:tcPr>
          <w:p w:rsidR="00230A25" w:rsidRDefault="00230A25" w:rsidP="00230A25">
            <w:pPr>
              <w:ind w:firstLineChars="0" w:firstLine="0"/>
            </w:pPr>
          </w:p>
        </w:tc>
      </w:tr>
      <w:tr w:rsidR="00606974" w:rsidTr="00230A25">
        <w:tc>
          <w:tcPr>
            <w:tcW w:w="1951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309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656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882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2241" w:type="dxa"/>
          </w:tcPr>
          <w:p w:rsidR="00606974" w:rsidRDefault="00606974" w:rsidP="00230A25">
            <w:pPr>
              <w:ind w:firstLineChars="0" w:firstLine="0"/>
            </w:pPr>
          </w:p>
        </w:tc>
      </w:tr>
      <w:tr w:rsidR="00606974" w:rsidTr="00230A25">
        <w:tc>
          <w:tcPr>
            <w:tcW w:w="1951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309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656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882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2241" w:type="dxa"/>
          </w:tcPr>
          <w:p w:rsidR="00606974" w:rsidRDefault="00606974" w:rsidP="00230A25">
            <w:pPr>
              <w:ind w:firstLineChars="0" w:firstLine="0"/>
            </w:pPr>
          </w:p>
        </w:tc>
      </w:tr>
      <w:tr w:rsidR="00606974" w:rsidTr="00230A25">
        <w:tc>
          <w:tcPr>
            <w:tcW w:w="1951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309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656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1882" w:type="dxa"/>
          </w:tcPr>
          <w:p w:rsidR="00606974" w:rsidRDefault="00606974" w:rsidP="00230A25">
            <w:pPr>
              <w:ind w:firstLineChars="0" w:firstLine="0"/>
            </w:pPr>
          </w:p>
        </w:tc>
        <w:tc>
          <w:tcPr>
            <w:tcW w:w="2241" w:type="dxa"/>
          </w:tcPr>
          <w:p w:rsidR="00606974" w:rsidRDefault="00606974" w:rsidP="00230A25">
            <w:pPr>
              <w:ind w:firstLineChars="0" w:firstLine="0"/>
            </w:pPr>
          </w:p>
        </w:tc>
      </w:tr>
    </w:tbl>
    <w:p w:rsidR="00230A25" w:rsidRDefault="00230A25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606974" w:rsidRDefault="00606974" w:rsidP="00230A25">
      <w:pPr>
        <w:ind w:firstLineChars="0" w:firstLine="0"/>
      </w:pPr>
    </w:p>
    <w:p w:rsidR="00B51979" w:rsidRDefault="00B51979" w:rsidP="00230A25">
      <w:pPr>
        <w:ind w:firstLineChars="0" w:firstLine="0"/>
      </w:pPr>
      <w:r>
        <w:rPr>
          <w:rFonts w:hint="eastAsia"/>
        </w:rPr>
        <w:t>目的：规范视觉软件版本，避免</w:t>
      </w:r>
      <w:r w:rsidR="005C2D8E">
        <w:rPr>
          <w:rFonts w:hint="eastAsia"/>
        </w:rPr>
        <w:t>现场视觉软件与</w:t>
      </w:r>
      <w:proofErr w:type="spellStart"/>
      <w:r w:rsidR="005C2D8E">
        <w:rPr>
          <w:rFonts w:hint="eastAsia"/>
        </w:rPr>
        <w:t>sourcetree</w:t>
      </w:r>
      <w:proofErr w:type="spellEnd"/>
      <w:r w:rsidR="005C2D8E">
        <w:rPr>
          <w:rFonts w:hint="eastAsia"/>
        </w:rPr>
        <w:t xml:space="preserve"> </w:t>
      </w:r>
      <w:r w:rsidR="005C2D8E">
        <w:rPr>
          <w:rFonts w:hint="eastAsia"/>
        </w:rPr>
        <w:t>平台版本不兼容、不一致的问题。</w:t>
      </w:r>
    </w:p>
    <w:p w:rsidR="00230A25" w:rsidRDefault="00230A25" w:rsidP="00230A25">
      <w:pPr>
        <w:ind w:firstLineChars="0" w:firstLine="0"/>
      </w:pPr>
      <w:r>
        <w:rPr>
          <w:rFonts w:hint="eastAsia"/>
        </w:rPr>
        <w:t>命名规范</w:t>
      </w:r>
      <w:r>
        <w:rPr>
          <w:rFonts w:hint="eastAsia"/>
        </w:rPr>
        <w:t xml:space="preserve"> :</w:t>
      </w:r>
    </w:p>
    <w:p w:rsidR="00230A25" w:rsidRDefault="00230A25" w:rsidP="00230A25">
      <w:pPr>
        <w:ind w:firstLineChars="0" w:firstLine="0"/>
      </w:pPr>
      <w:r>
        <w:rPr>
          <w:rFonts w:hint="eastAsia"/>
        </w:rPr>
        <w:t>软件产品版本号命名规范参考</w:t>
      </w:r>
      <w:proofErr w:type="spellStart"/>
      <w:r>
        <w:rPr>
          <w:rFonts w:hint="eastAsia"/>
        </w:rPr>
        <w:t>NetFramework</w:t>
      </w:r>
      <w:proofErr w:type="spellEnd"/>
      <w:r>
        <w:rPr>
          <w:rFonts w:hint="eastAsia"/>
        </w:rPr>
        <w:t>风格的版本号。</w:t>
      </w:r>
    </w:p>
    <w:p w:rsidR="00230A25" w:rsidRDefault="00230A25" w:rsidP="00230A25">
      <w:pPr>
        <w:ind w:firstLineChars="0" w:firstLine="0"/>
      </w:pPr>
      <w:r>
        <w:rPr>
          <w:rFonts w:hint="eastAsia"/>
        </w:rPr>
        <w:t>命名格式。以</w:t>
      </w:r>
      <w:r>
        <w:rPr>
          <w:rFonts w:hint="eastAsia"/>
        </w:rPr>
        <w:t>:</w:t>
      </w:r>
      <w:r>
        <w:rPr>
          <w:rFonts w:hint="eastAsia"/>
        </w:rPr>
        <w:t>主版本号次版本号内部版本号修订号四位表示。</w:t>
      </w:r>
    </w:p>
    <w:p w:rsidR="00230A25" w:rsidRPr="00B51979" w:rsidRDefault="00230A25" w:rsidP="00230A25">
      <w:pPr>
        <w:ind w:firstLineChars="0" w:firstLine="0"/>
      </w:pPr>
      <w:r>
        <w:rPr>
          <w:rFonts w:hint="eastAsia"/>
        </w:rPr>
        <w:t>软件初版时，版本号为</w:t>
      </w:r>
      <w:r>
        <w:rPr>
          <w:rFonts w:hint="eastAsia"/>
        </w:rPr>
        <w:t>:1.000</w:t>
      </w:r>
      <w:r>
        <w:rPr>
          <w:rFonts w:hint="eastAsia"/>
        </w:rPr>
        <w:t>。主版本号</w:t>
      </w:r>
      <w:r>
        <w:rPr>
          <w:rFonts w:hint="eastAsia"/>
        </w:rPr>
        <w:t>:</w:t>
      </w:r>
      <w:r>
        <w:rPr>
          <w:rFonts w:hint="eastAsia"/>
        </w:rPr>
        <w:t>标识软件架构、设计思想，主版本号不同的程序</w:t>
      </w:r>
      <w:proofErr w:type="gramStart"/>
      <w:r>
        <w:rPr>
          <w:rFonts w:hint="eastAsia"/>
        </w:rPr>
        <w:t>集不可</w:t>
      </w:r>
      <w:proofErr w:type="gramEnd"/>
      <w:r>
        <w:rPr>
          <w:rFonts w:hint="eastAsia"/>
        </w:rPr>
        <w:t>互换，</w:t>
      </w:r>
      <w:proofErr w:type="gramStart"/>
      <w:r>
        <w:rPr>
          <w:rFonts w:hint="eastAsia"/>
        </w:rPr>
        <w:t>即使具有</w:t>
      </w:r>
      <w:proofErr w:type="gramEnd"/>
      <w:r>
        <w:rPr>
          <w:rFonts w:hint="eastAsia"/>
        </w:rPr>
        <w:t>相同名称也不可互换。软件架构、设计思想改变或大量重写，主版本号加</w:t>
      </w:r>
      <w:r>
        <w:rPr>
          <w:rFonts w:hint="eastAsia"/>
        </w:rPr>
        <w:t>1</w:t>
      </w:r>
      <w:r>
        <w:rPr>
          <w:rFonts w:hint="eastAsia"/>
        </w:rPr>
        <w:t>。主版本号改变，不支持向后兼容性，次版本号、内部版本号及修订号复位为</w:t>
      </w:r>
      <w:r>
        <w:rPr>
          <w:rFonts w:hint="eastAsia"/>
        </w:rPr>
        <w:t>0</w:t>
      </w:r>
      <w:r>
        <w:rPr>
          <w:rFonts w:hint="eastAsia"/>
        </w:rPr>
        <w:t>。次版本号</w:t>
      </w:r>
      <w:r>
        <w:rPr>
          <w:rFonts w:hint="eastAsia"/>
        </w:rPr>
        <w:t>:</w:t>
      </w:r>
      <w:r>
        <w:rPr>
          <w:rFonts w:hint="eastAsia"/>
        </w:rPr>
        <w:t>当在原有基础上增加了部分功能，涉及数据库的改动，次版本号加</w:t>
      </w:r>
      <w:r>
        <w:rPr>
          <w:rFonts w:hint="eastAsia"/>
        </w:rPr>
        <w:t>1</w:t>
      </w:r>
      <w:r>
        <w:rPr>
          <w:rFonts w:hint="eastAsia"/>
        </w:rPr>
        <w:t>，内部版本号及修订号复位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DE7268" w:rsidRPr="00DE7268" w:rsidRDefault="00DE7268" w:rsidP="00DE7268">
      <w:pPr>
        <w:ind w:firstLine="480"/>
      </w:pPr>
    </w:p>
    <w:sectPr w:rsidR="00DE7268" w:rsidRPr="00DE7268" w:rsidSect="00F01A2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2930" w:rsidRDefault="00F22930" w:rsidP="00515149">
      <w:pPr>
        <w:ind w:firstLine="480"/>
      </w:pPr>
      <w:r>
        <w:separator/>
      </w:r>
    </w:p>
  </w:endnote>
  <w:endnote w:type="continuationSeparator" w:id="0">
    <w:p w:rsidR="00F22930" w:rsidRDefault="00F22930" w:rsidP="00515149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4BD" w:rsidRDefault="003554BD" w:rsidP="003554BD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4BD" w:rsidRDefault="003554BD" w:rsidP="003554BD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4BD" w:rsidRDefault="003554BD" w:rsidP="003554B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2930" w:rsidRDefault="00F22930" w:rsidP="00515149">
      <w:pPr>
        <w:ind w:firstLine="480"/>
      </w:pPr>
      <w:r>
        <w:separator/>
      </w:r>
    </w:p>
  </w:footnote>
  <w:footnote w:type="continuationSeparator" w:id="0">
    <w:p w:rsidR="00F22930" w:rsidRDefault="00F22930" w:rsidP="00515149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4BD" w:rsidRDefault="003554BD" w:rsidP="003554BD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4BD" w:rsidRDefault="003554BD" w:rsidP="003554BD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4BD" w:rsidRDefault="003554BD" w:rsidP="003554BD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0.75pt;height:10.75pt" o:bullet="t">
        <v:imagedata r:id="rId1" o:title="mso53BA"/>
      </v:shape>
    </w:pict>
  </w:numPicBullet>
  <w:abstractNum w:abstractNumId="0">
    <w:nsid w:val="07C530F5"/>
    <w:multiLevelType w:val="hybridMultilevel"/>
    <w:tmpl w:val="211C94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7A6496C"/>
    <w:multiLevelType w:val="hybridMultilevel"/>
    <w:tmpl w:val="1D081B0A"/>
    <w:lvl w:ilvl="0" w:tplc="4EEC3BCA">
      <w:start w:val="2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411238"/>
    <w:multiLevelType w:val="hybridMultilevel"/>
    <w:tmpl w:val="276CB0D8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30DB0EE5"/>
    <w:multiLevelType w:val="hybridMultilevel"/>
    <w:tmpl w:val="B04622D8"/>
    <w:lvl w:ilvl="0" w:tplc="28F6CF26">
      <w:start w:val="1"/>
      <w:numFmt w:val="bullet"/>
      <w:lvlText w:val="－"/>
      <w:lvlJc w:val="left"/>
      <w:pPr>
        <w:ind w:left="900" w:hanging="420"/>
      </w:pPr>
      <w:rPr>
        <w:rFonts w:ascii="宋体" w:eastAsia="宋体" w:hAnsi="宋体" w:hint="eastAsia"/>
      </w:rPr>
    </w:lvl>
    <w:lvl w:ilvl="1" w:tplc="28F6CF26">
      <w:start w:val="1"/>
      <w:numFmt w:val="bullet"/>
      <w:lvlText w:val="－"/>
      <w:lvlJc w:val="left"/>
      <w:pPr>
        <w:ind w:left="840" w:hanging="420"/>
      </w:pPr>
      <w:rPr>
        <w:rFonts w:ascii="宋体" w:eastAsia="宋体" w:hAnsi="宋体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2F21FC7"/>
    <w:multiLevelType w:val="hybridMultilevel"/>
    <w:tmpl w:val="3716C412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392321EE"/>
    <w:multiLevelType w:val="hybridMultilevel"/>
    <w:tmpl w:val="DD5A73C0"/>
    <w:lvl w:ilvl="0" w:tplc="127C9EE2">
      <w:start w:val="1"/>
      <w:numFmt w:val="decimalEnclosedCircle"/>
      <w:lvlText w:val="%1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CB16B88"/>
    <w:multiLevelType w:val="hybridMultilevel"/>
    <w:tmpl w:val="3FD0707C"/>
    <w:lvl w:ilvl="0" w:tplc="2B1E7A8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0B00C17"/>
    <w:multiLevelType w:val="hybridMultilevel"/>
    <w:tmpl w:val="13AC2616"/>
    <w:lvl w:ilvl="0" w:tplc="705AAB8E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3EE7CC6"/>
    <w:multiLevelType w:val="hybridMultilevel"/>
    <w:tmpl w:val="3B26A064"/>
    <w:lvl w:ilvl="0" w:tplc="0766293C">
      <w:start w:val="4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88D466E"/>
    <w:multiLevelType w:val="hybridMultilevel"/>
    <w:tmpl w:val="9DE284E6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7AA56EC4"/>
    <w:multiLevelType w:val="hybridMultilevel"/>
    <w:tmpl w:val="ED1273C8"/>
    <w:lvl w:ilvl="0" w:tplc="223499F0">
      <w:start w:val="1"/>
      <w:numFmt w:val="bullet"/>
      <w:lvlText w:val=""/>
      <w:lvlJc w:val="left"/>
      <w:pPr>
        <w:ind w:left="90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8"/>
  </w:num>
  <w:num w:numId="4">
    <w:abstractNumId w:val="7"/>
  </w:num>
  <w:num w:numId="5">
    <w:abstractNumId w:val="4"/>
  </w:num>
  <w:num w:numId="6">
    <w:abstractNumId w:val="2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3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1EAA"/>
    <w:rsid w:val="00010D02"/>
    <w:rsid w:val="00026A0A"/>
    <w:rsid w:val="0006089F"/>
    <w:rsid w:val="000744CC"/>
    <w:rsid w:val="00082157"/>
    <w:rsid w:val="00096276"/>
    <w:rsid w:val="000B5597"/>
    <w:rsid w:val="000E1851"/>
    <w:rsid w:val="000E2B91"/>
    <w:rsid w:val="00107378"/>
    <w:rsid w:val="00141C48"/>
    <w:rsid w:val="00181542"/>
    <w:rsid w:val="001C2F2D"/>
    <w:rsid w:val="001C4D35"/>
    <w:rsid w:val="001E6AFE"/>
    <w:rsid w:val="001F60CC"/>
    <w:rsid w:val="00212A37"/>
    <w:rsid w:val="00215C76"/>
    <w:rsid w:val="00230A25"/>
    <w:rsid w:val="00246CE9"/>
    <w:rsid w:val="0025311C"/>
    <w:rsid w:val="00280287"/>
    <w:rsid w:val="002804CA"/>
    <w:rsid w:val="0029766D"/>
    <w:rsid w:val="002A65A5"/>
    <w:rsid w:val="002B2ABA"/>
    <w:rsid w:val="002B3D97"/>
    <w:rsid w:val="002B770E"/>
    <w:rsid w:val="002C0020"/>
    <w:rsid w:val="002D03D2"/>
    <w:rsid w:val="002D274B"/>
    <w:rsid w:val="002E1D32"/>
    <w:rsid w:val="002E535E"/>
    <w:rsid w:val="002F0F4F"/>
    <w:rsid w:val="00310C8D"/>
    <w:rsid w:val="00336065"/>
    <w:rsid w:val="00336433"/>
    <w:rsid w:val="00337DAB"/>
    <w:rsid w:val="003554BD"/>
    <w:rsid w:val="00360AA3"/>
    <w:rsid w:val="00362F89"/>
    <w:rsid w:val="00363AC4"/>
    <w:rsid w:val="00383DB4"/>
    <w:rsid w:val="00397232"/>
    <w:rsid w:val="003C48AE"/>
    <w:rsid w:val="003D01A2"/>
    <w:rsid w:val="003E3520"/>
    <w:rsid w:val="00426B56"/>
    <w:rsid w:val="00466089"/>
    <w:rsid w:val="00471428"/>
    <w:rsid w:val="004A6B2A"/>
    <w:rsid w:val="004B19A1"/>
    <w:rsid w:val="004B2CCD"/>
    <w:rsid w:val="004C087D"/>
    <w:rsid w:val="004D54E2"/>
    <w:rsid w:val="004E3663"/>
    <w:rsid w:val="004F3698"/>
    <w:rsid w:val="00515149"/>
    <w:rsid w:val="00520211"/>
    <w:rsid w:val="00523846"/>
    <w:rsid w:val="00525759"/>
    <w:rsid w:val="005434B1"/>
    <w:rsid w:val="005470D8"/>
    <w:rsid w:val="005512BD"/>
    <w:rsid w:val="005922D9"/>
    <w:rsid w:val="005C1989"/>
    <w:rsid w:val="005C2D8E"/>
    <w:rsid w:val="005D0DF7"/>
    <w:rsid w:val="00603B86"/>
    <w:rsid w:val="00606974"/>
    <w:rsid w:val="00632F9E"/>
    <w:rsid w:val="00633190"/>
    <w:rsid w:val="00636931"/>
    <w:rsid w:val="00641250"/>
    <w:rsid w:val="006531C1"/>
    <w:rsid w:val="00660A34"/>
    <w:rsid w:val="0068425B"/>
    <w:rsid w:val="00697B40"/>
    <w:rsid w:val="006A7C64"/>
    <w:rsid w:val="006B1EAB"/>
    <w:rsid w:val="006C70E8"/>
    <w:rsid w:val="006F5F99"/>
    <w:rsid w:val="00706069"/>
    <w:rsid w:val="00711775"/>
    <w:rsid w:val="00715E38"/>
    <w:rsid w:val="00723E7D"/>
    <w:rsid w:val="00725C1F"/>
    <w:rsid w:val="00746867"/>
    <w:rsid w:val="0075669F"/>
    <w:rsid w:val="00762CF0"/>
    <w:rsid w:val="007633A4"/>
    <w:rsid w:val="00772D4C"/>
    <w:rsid w:val="007A15D9"/>
    <w:rsid w:val="007D4CCB"/>
    <w:rsid w:val="007E33A8"/>
    <w:rsid w:val="007E778A"/>
    <w:rsid w:val="007F26AE"/>
    <w:rsid w:val="007F379D"/>
    <w:rsid w:val="00814BD0"/>
    <w:rsid w:val="0083075C"/>
    <w:rsid w:val="00841EAA"/>
    <w:rsid w:val="008451C7"/>
    <w:rsid w:val="008710E8"/>
    <w:rsid w:val="008C416C"/>
    <w:rsid w:val="008E09AF"/>
    <w:rsid w:val="008E38BC"/>
    <w:rsid w:val="008F29D6"/>
    <w:rsid w:val="008F777B"/>
    <w:rsid w:val="009075AA"/>
    <w:rsid w:val="009077D8"/>
    <w:rsid w:val="0091452E"/>
    <w:rsid w:val="00924016"/>
    <w:rsid w:val="0093060D"/>
    <w:rsid w:val="009308F4"/>
    <w:rsid w:val="00936ED0"/>
    <w:rsid w:val="009405E9"/>
    <w:rsid w:val="00942547"/>
    <w:rsid w:val="00951957"/>
    <w:rsid w:val="00957175"/>
    <w:rsid w:val="00961BEB"/>
    <w:rsid w:val="00967CF8"/>
    <w:rsid w:val="00976100"/>
    <w:rsid w:val="00985663"/>
    <w:rsid w:val="009913EF"/>
    <w:rsid w:val="00994A50"/>
    <w:rsid w:val="009A7E9E"/>
    <w:rsid w:val="009D7C0A"/>
    <w:rsid w:val="009F59E8"/>
    <w:rsid w:val="00A207A4"/>
    <w:rsid w:val="00A46EE6"/>
    <w:rsid w:val="00A56B25"/>
    <w:rsid w:val="00A72C6C"/>
    <w:rsid w:val="00A9317D"/>
    <w:rsid w:val="00A97342"/>
    <w:rsid w:val="00AD0834"/>
    <w:rsid w:val="00AD4AF8"/>
    <w:rsid w:val="00AF0A31"/>
    <w:rsid w:val="00B01E18"/>
    <w:rsid w:val="00B07DC4"/>
    <w:rsid w:val="00B25F08"/>
    <w:rsid w:val="00B26BB2"/>
    <w:rsid w:val="00B41594"/>
    <w:rsid w:val="00B50B90"/>
    <w:rsid w:val="00B51979"/>
    <w:rsid w:val="00B57E0A"/>
    <w:rsid w:val="00B77D83"/>
    <w:rsid w:val="00BC1F45"/>
    <w:rsid w:val="00BC69F0"/>
    <w:rsid w:val="00BD3CF6"/>
    <w:rsid w:val="00BD708E"/>
    <w:rsid w:val="00BE60C4"/>
    <w:rsid w:val="00BF0A43"/>
    <w:rsid w:val="00C05D41"/>
    <w:rsid w:val="00C13A6D"/>
    <w:rsid w:val="00C31B81"/>
    <w:rsid w:val="00C42799"/>
    <w:rsid w:val="00C5194C"/>
    <w:rsid w:val="00C61E11"/>
    <w:rsid w:val="00C76A9E"/>
    <w:rsid w:val="00C837C1"/>
    <w:rsid w:val="00CA5776"/>
    <w:rsid w:val="00CD0218"/>
    <w:rsid w:val="00CD36FF"/>
    <w:rsid w:val="00CE2ABE"/>
    <w:rsid w:val="00CF35AA"/>
    <w:rsid w:val="00D36847"/>
    <w:rsid w:val="00D374DA"/>
    <w:rsid w:val="00D469F9"/>
    <w:rsid w:val="00D6188D"/>
    <w:rsid w:val="00D72E69"/>
    <w:rsid w:val="00D803A7"/>
    <w:rsid w:val="00D84164"/>
    <w:rsid w:val="00D86B54"/>
    <w:rsid w:val="00D97F4F"/>
    <w:rsid w:val="00DB07CB"/>
    <w:rsid w:val="00DB3B06"/>
    <w:rsid w:val="00DC1D58"/>
    <w:rsid w:val="00DC4E96"/>
    <w:rsid w:val="00DE7268"/>
    <w:rsid w:val="00E047A2"/>
    <w:rsid w:val="00E22A42"/>
    <w:rsid w:val="00E348CC"/>
    <w:rsid w:val="00E37AF6"/>
    <w:rsid w:val="00E45141"/>
    <w:rsid w:val="00E54F77"/>
    <w:rsid w:val="00E82780"/>
    <w:rsid w:val="00EA0623"/>
    <w:rsid w:val="00EA720E"/>
    <w:rsid w:val="00EC4415"/>
    <w:rsid w:val="00EF1C54"/>
    <w:rsid w:val="00EF5724"/>
    <w:rsid w:val="00F01A2E"/>
    <w:rsid w:val="00F22930"/>
    <w:rsid w:val="00F30BB0"/>
    <w:rsid w:val="00F33EE8"/>
    <w:rsid w:val="00F35372"/>
    <w:rsid w:val="00F44118"/>
    <w:rsid w:val="00F5372A"/>
    <w:rsid w:val="00F57F64"/>
    <w:rsid w:val="00F66823"/>
    <w:rsid w:val="00FE66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5149"/>
    <w:pPr>
      <w:widowControl w:val="0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397232"/>
    <w:pPr>
      <w:keepNext/>
      <w:keepLines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7232"/>
    <w:pPr>
      <w:keepNext/>
      <w:keepLines/>
      <w:spacing w:beforeLines="20" w:afterLines="2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97232"/>
    <w:pPr>
      <w:keepNext/>
      <w:keepLines/>
      <w:spacing w:beforeLines="2" w:afterLines="2" w:line="24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62C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41E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41E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41E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41EA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723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41EAA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841EAA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41EAA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41EAA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F60CC"/>
    <w:pPr>
      <w:widowControl/>
      <w:tabs>
        <w:tab w:val="right" w:leader="dot" w:pos="8296"/>
      </w:tabs>
      <w:spacing w:after="100" w:line="276" w:lineRule="auto"/>
      <w:ind w:left="440" w:firstLine="440"/>
      <w:jc w:val="left"/>
    </w:pPr>
    <w:rPr>
      <w:kern w:val="0"/>
      <w:sz w:val="22"/>
    </w:rPr>
  </w:style>
  <w:style w:type="paragraph" w:styleId="a6">
    <w:name w:val="Balloon Text"/>
    <w:basedOn w:val="a"/>
    <w:link w:val="Char1"/>
    <w:uiPriority w:val="99"/>
    <w:semiHidden/>
    <w:unhideWhenUsed/>
    <w:rsid w:val="00841EA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41EAA"/>
    <w:rPr>
      <w:sz w:val="18"/>
      <w:szCs w:val="18"/>
    </w:rPr>
  </w:style>
  <w:style w:type="character" w:styleId="a7">
    <w:name w:val="Hyperlink"/>
    <w:basedOn w:val="a0"/>
    <w:uiPriority w:val="99"/>
    <w:unhideWhenUsed/>
    <w:rsid w:val="00841EAA"/>
    <w:rPr>
      <w:color w:val="0000FF" w:themeColor="hyperlink"/>
      <w:u w:val="single"/>
    </w:rPr>
  </w:style>
  <w:style w:type="paragraph" w:styleId="a8">
    <w:name w:val="No Spacing"/>
    <w:uiPriority w:val="1"/>
    <w:qFormat/>
    <w:rsid w:val="00310C8D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39723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97232"/>
    <w:rPr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39723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397232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762CF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Normal (Web)"/>
    <w:basedOn w:val="a"/>
    <w:uiPriority w:val="99"/>
    <w:semiHidden/>
    <w:unhideWhenUsed/>
    <w:rsid w:val="00BE60C4"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styleId="ab">
    <w:name w:val="Table Grid"/>
    <w:basedOn w:val="a1"/>
    <w:uiPriority w:val="59"/>
    <w:rsid w:val="00B519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5149"/>
    <w:pPr>
      <w:widowControl w:val="0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397232"/>
    <w:pPr>
      <w:keepNext/>
      <w:keepLines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7232"/>
    <w:pPr>
      <w:keepNext/>
      <w:keepLines/>
      <w:spacing w:beforeLines="20" w:afterLines="2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97232"/>
    <w:pPr>
      <w:keepNext/>
      <w:keepLines/>
      <w:spacing w:beforeLines="2" w:afterLines="2" w:line="24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62C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41E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41E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41E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41EA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723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41EAA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841EAA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41EAA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41EAA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F60CC"/>
    <w:pPr>
      <w:widowControl/>
      <w:tabs>
        <w:tab w:val="right" w:leader="dot" w:pos="8296"/>
      </w:tabs>
      <w:spacing w:after="100" w:line="276" w:lineRule="auto"/>
      <w:ind w:left="440" w:firstLine="440"/>
      <w:jc w:val="left"/>
    </w:pPr>
    <w:rPr>
      <w:kern w:val="0"/>
      <w:sz w:val="22"/>
    </w:rPr>
  </w:style>
  <w:style w:type="paragraph" w:styleId="a6">
    <w:name w:val="Balloon Text"/>
    <w:basedOn w:val="a"/>
    <w:link w:val="Char1"/>
    <w:uiPriority w:val="99"/>
    <w:semiHidden/>
    <w:unhideWhenUsed/>
    <w:rsid w:val="00841EA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41EAA"/>
    <w:rPr>
      <w:sz w:val="18"/>
      <w:szCs w:val="18"/>
    </w:rPr>
  </w:style>
  <w:style w:type="character" w:styleId="a7">
    <w:name w:val="Hyperlink"/>
    <w:basedOn w:val="a0"/>
    <w:uiPriority w:val="99"/>
    <w:unhideWhenUsed/>
    <w:rsid w:val="00841EAA"/>
    <w:rPr>
      <w:color w:val="0000FF" w:themeColor="hyperlink"/>
      <w:u w:val="single"/>
    </w:rPr>
  </w:style>
  <w:style w:type="paragraph" w:styleId="a8">
    <w:name w:val="No Spacing"/>
    <w:uiPriority w:val="1"/>
    <w:qFormat/>
    <w:rsid w:val="00310C8D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39723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97232"/>
    <w:rPr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39723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397232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762CF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Normal (Web)"/>
    <w:basedOn w:val="a"/>
    <w:uiPriority w:val="99"/>
    <w:semiHidden/>
    <w:unhideWhenUsed/>
    <w:rsid w:val="00BE60C4"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styleId="ab">
    <w:name w:val="Table Grid"/>
    <w:basedOn w:val="a1"/>
    <w:uiPriority w:val="59"/>
    <w:rsid w:val="00B519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7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9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3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3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9.png"/><Relationship Id="rId39" Type="http://schemas.openxmlformats.org/officeDocument/2006/relationships/image" Target="media/image190.png"/><Relationship Id="rId21" Type="http://schemas.openxmlformats.org/officeDocument/2006/relationships/image" Target="media/image40.png"/><Relationship Id="rId34" Type="http://schemas.openxmlformats.org/officeDocument/2006/relationships/image" Target="media/image17.png"/><Relationship Id="rId42" Type="http://schemas.openxmlformats.org/officeDocument/2006/relationships/image" Target="media/image22.emf"/><Relationship Id="rId47" Type="http://schemas.openxmlformats.org/officeDocument/2006/relationships/image" Target="media/image25.png"/><Relationship Id="rId50" Type="http://schemas.openxmlformats.org/officeDocument/2006/relationships/image" Target="media/image27.png"/><Relationship Id="rId55" Type="http://schemas.openxmlformats.org/officeDocument/2006/relationships/image" Target="media/image33.jpeg"/><Relationship Id="rId63" Type="http://schemas.openxmlformats.org/officeDocument/2006/relationships/image" Target="media/image36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19.png"/><Relationship Id="rId40" Type="http://schemas.openxmlformats.org/officeDocument/2006/relationships/image" Target="media/image200.png"/><Relationship Id="rId45" Type="http://schemas.openxmlformats.org/officeDocument/2006/relationships/image" Target="media/image24.emf"/><Relationship Id="rId53" Type="http://schemas.openxmlformats.org/officeDocument/2006/relationships/image" Target="media/image31.png"/><Relationship Id="rId58" Type="http://schemas.openxmlformats.org/officeDocument/2006/relationships/image" Target="media/image32.png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baike.baidu.com/item/%E8%A7%82%E6%B5%8B%E5%80%BC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image" Target="media/image27.jpeg"/><Relationship Id="rId57" Type="http://schemas.openxmlformats.org/officeDocument/2006/relationships/image" Target="media/image35.jpeg"/><Relationship Id="rId61" Type="http://schemas.openxmlformats.org/officeDocument/2006/relationships/image" Target="media/image34.png"/><Relationship Id="rId10" Type="http://schemas.openxmlformats.org/officeDocument/2006/relationships/header" Target="header2.xml"/><Relationship Id="rId19" Type="http://schemas.openxmlformats.org/officeDocument/2006/relationships/image" Target="media/image22.png"/><Relationship Id="rId31" Type="http://schemas.openxmlformats.org/officeDocument/2006/relationships/image" Target="media/image13.jpg"/><Relationship Id="rId44" Type="http://schemas.openxmlformats.org/officeDocument/2006/relationships/image" Target="media/image23.png"/><Relationship Id="rId52" Type="http://schemas.openxmlformats.org/officeDocument/2006/relationships/image" Target="media/image28.png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6.png"/><Relationship Id="rId43" Type="http://schemas.openxmlformats.org/officeDocument/2006/relationships/package" Target="embeddings/Microsoft_Visio___1.vsdx"/><Relationship Id="rId48" Type="http://schemas.openxmlformats.org/officeDocument/2006/relationships/image" Target="media/image26.jpeg"/><Relationship Id="rId56" Type="http://schemas.openxmlformats.org/officeDocument/2006/relationships/image" Target="media/image30.jpeg"/><Relationship Id="rId64" Type="http://schemas.openxmlformats.org/officeDocument/2006/relationships/image" Target="media/image37.png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image" Target="media/image8.png"/><Relationship Id="rId33" Type="http://schemas.openxmlformats.org/officeDocument/2006/relationships/image" Target="media/image14.png"/><Relationship Id="rId38" Type="http://schemas.openxmlformats.org/officeDocument/2006/relationships/image" Target="media/image20.png"/><Relationship Id="rId46" Type="http://schemas.openxmlformats.org/officeDocument/2006/relationships/package" Target="embeddings/Microsoft_Visio___2.vsdx"/><Relationship Id="rId59" Type="http://schemas.openxmlformats.org/officeDocument/2006/relationships/image" Target="media/image320.png"/><Relationship Id="rId67" Type="http://schemas.openxmlformats.org/officeDocument/2006/relationships/theme" Target="theme/theme1.xml"/><Relationship Id="rId20" Type="http://schemas.openxmlformats.org/officeDocument/2006/relationships/image" Target="media/image30.emf"/><Relationship Id="rId41" Type="http://schemas.openxmlformats.org/officeDocument/2006/relationships/image" Target="media/image21.png"/><Relationship Id="rId54" Type="http://schemas.openxmlformats.org/officeDocument/2006/relationships/image" Target="media/image29.jpeg"/><Relationship Id="rId62" Type="http://schemas.openxmlformats.org/officeDocument/2006/relationships/image" Target="media/image3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74C04-CB13-4AF9-8C03-81C8B909D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42</TotalTime>
  <Pages>1</Pages>
  <Words>716</Words>
  <Characters>4087</Characters>
  <Application>Microsoft Office Word</Application>
  <DocSecurity>0</DocSecurity>
  <Lines>34</Lines>
  <Paragraphs>9</Paragraphs>
  <ScaleCrop>false</ScaleCrop>
  <Company/>
  <LinksUpToDate>false</LinksUpToDate>
  <CharactersWithSpaces>4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5002869</dc:creator>
  <cp:lastModifiedBy>25002869</cp:lastModifiedBy>
  <cp:revision>25</cp:revision>
  <cp:lastPrinted>2021-12-03T06:47:00Z</cp:lastPrinted>
  <dcterms:created xsi:type="dcterms:W3CDTF">2021-11-18T03:01:00Z</dcterms:created>
  <dcterms:modified xsi:type="dcterms:W3CDTF">2021-12-03T06:56:00Z</dcterms:modified>
</cp:coreProperties>
</file>